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4913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010"/>
        <w:gridCol w:w="5674"/>
      </w:tblGrid>
      <w:tr w:rsidR="00AE0326" w:rsidRPr="00AE0326" w14:paraId="7930F548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D504440" w14:textId="77777777" w:rsidR="007C159A" w:rsidRPr="00AE0326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bookmarkStart w:id="0" w:name="_GoBack"/>
            <w:bookmarkEnd w:id="0"/>
            <w:r w:rsidRPr="00AE0326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ENTIDAD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B5724F1" w14:textId="77777777" w:rsidR="007C159A" w:rsidRPr="00AE0326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AE0326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Ministerio de Agricultura, Ganadería y Alimentación</w:t>
            </w:r>
          </w:p>
        </w:tc>
      </w:tr>
      <w:tr w:rsidR="00AE0326" w:rsidRPr="00AE0326" w14:paraId="4B87089C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63ED326" w14:textId="77777777" w:rsidR="007C159A" w:rsidRPr="00AE0326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AE0326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UNIDAD EJECUTORA: 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3374CB9" w14:textId="77777777" w:rsidR="007C159A" w:rsidRPr="00AE0326" w:rsidRDefault="00D53AA2" w:rsidP="00EC0E0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AE0326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Dirección de Sanidad Vegetal del Viceministerio de Sanidad Agropecuaria y Regulaciones.</w:t>
            </w:r>
          </w:p>
        </w:tc>
      </w:tr>
      <w:tr w:rsidR="00AE0326" w:rsidRPr="00AE0326" w14:paraId="2789CED1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6621361" w14:textId="77777777" w:rsidR="008C3C67" w:rsidRPr="00AE0326" w:rsidRDefault="008C3C67" w:rsidP="002D4CC5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AE0326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TIPO DE </w:t>
            </w:r>
            <w:r w:rsidR="002D4CC5" w:rsidRPr="00AE0326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PROCESO</w:t>
            </w:r>
            <w:r w:rsidRPr="00AE0326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B8E2763" w14:textId="77777777" w:rsidR="002D4CC5" w:rsidRPr="00AE0326" w:rsidRDefault="00AE0326" w:rsidP="00EC0E03">
            <w:pPr>
              <w:spacing w:after="0" w:line="240" w:lineRule="auto"/>
              <w:rPr>
                <w:rFonts w:ascii="Arial" w:eastAsia="Times New Roman" w:hAnsi="Arial" w:cs="Arial"/>
                <w:b/>
                <w:color w:val="404040" w:themeColor="text1" w:themeTint="BF"/>
                <w:highlight w:val="yellow"/>
                <w:lang w:eastAsia="es-GT"/>
              </w:rPr>
            </w:pPr>
            <w:r w:rsidRPr="00AE0326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Fase de Diagnóstico y Rediseño</w:t>
            </w:r>
            <w:r w:rsidRPr="00AE0326">
              <w:rPr>
                <w:rFonts w:ascii="Arial" w:eastAsia="Times New Roman" w:hAnsi="Arial" w:cs="Arial"/>
                <w:b/>
                <w:color w:val="404040" w:themeColor="text1" w:themeTint="BF"/>
                <w:highlight w:val="yellow"/>
                <w:lang w:eastAsia="es-GT"/>
              </w:rPr>
              <w:t xml:space="preserve"> </w:t>
            </w:r>
          </w:p>
        </w:tc>
      </w:tr>
    </w:tbl>
    <w:p w14:paraId="6CCFF733" w14:textId="77777777" w:rsidR="008C3C67" w:rsidRPr="00AE0326" w:rsidRDefault="008C3C67" w:rsidP="008C3C67">
      <w:pPr>
        <w:spacing w:after="0" w:line="240" w:lineRule="auto"/>
        <w:jc w:val="both"/>
        <w:rPr>
          <w:rFonts w:ascii="Arial" w:eastAsia="Times New Roman" w:hAnsi="Arial" w:cs="Arial"/>
          <w:color w:val="404040" w:themeColor="text1" w:themeTint="BF"/>
          <w:lang w:eastAsia="es-GT"/>
        </w:rPr>
      </w:pPr>
      <w:r w:rsidRPr="00AE0326">
        <w:rPr>
          <w:rFonts w:ascii="Arial" w:eastAsia="Times New Roman" w:hAnsi="Arial" w:cs="Arial"/>
          <w:color w:val="404040" w:themeColor="text1" w:themeTint="BF"/>
          <w:lang w:eastAsia="es-GT"/>
        </w:rPr>
        <w:t xml:space="preserve"> 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339"/>
        <w:gridCol w:w="8489"/>
      </w:tblGrid>
      <w:tr w:rsidR="00AE0326" w:rsidRPr="00AE0326" w14:paraId="07D26FBD" w14:textId="77777777" w:rsidTr="00EC0E03">
        <w:tc>
          <w:tcPr>
            <w:tcW w:w="0" w:type="auto"/>
          </w:tcPr>
          <w:p w14:paraId="014B401D" w14:textId="77777777" w:rsidR="009C1CF1" w:rsidRPr="00AE0326" w:rsidRDefault="009C1CF1" w:rsidP="00EC0E03">
            <w:pPr>
              <w:spacing w:after="0" w:line="240" w:lineRule="auto"/>
              <w:rPr>
                <w:rFonts w:ascii="Arial" w:hAnsi="Arial" w:cs="Arial"/>
                <w:color w:val="404040" w:themeColor="text1" w:themeTint="BF"/>
              </w:rPr>
            </w:pPr>
            <w:r w:rsidRPr="00AE0326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0" w:type="auto"/>
          </w:tcPr>
          <w:p w14:paraId="3EE75142" w14:textId="77777777" w:rsidR="009C1CF1" w:rsidRPr="00AE0326" w:rsidRDefault="009C1CF1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</w:rPr>
            </w:pPr>
            <w:r w:rsidRPr="00AE0326">
              <w:rPr>
                <w:rFonts w:ascii="Arial" w:hAnsi="Arial" w:cs="Arial"/>
                <w:b/>
                <w:bCs/>
                <w:color w:val="404040" w:themeColor="text1" w:themeTint="BF"/>
              </w:rPr>
              <w:t>NOMBRE DEL PROCESO</w:t>
            </w:r>
            <w:r w:rsidR="00B8491A" w:rsidRPr="00AE0326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O TRAMITE ADMINISTRATIVO </w:t>
            </w:r>
          </w:p>
          <w:p w14:paraId="4B2517B6" w14:textId="77777777" w:rsidR="00DC3980" w:rsidRPr="00AE0326" w:rsidRDefault="00DC3980" w:rsidP="00EC0E03">
            <w:p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  <w:lang w:val="es-HN"/>
              </w:rPr>
            </w:pPr>
          </w:p>
          <w:p w14:paraId="690B720A" w14:textId="114BA69A" w:rsidR="003A0EC8" w:rsidRPr="00AE0326" w:rsidRDefault="00F11A61" w:rsidP="007A343B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color w:val="404040" w:themeColor="text1" w:themeTint="BF"/>
              </w:rPr>
            </w:pPr>
            <w:r w:rsidRPr="00AE0326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</w:t>
            </w:r>
            <w:r w:rsidR="00E40867" w:rsidRPr="00AE0326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ENDOSO </w:t>
            </w:r>
            <w:r w:rsidR="006B07E0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(AUTORIZACIÓN DE USO) </w:t>
            </w:r>
            <w:r w:rsidR="00E40867" w:rsidRPr="00AE0326">
              <w:rPr>
                <w:rFonts w:ascii="Arial" w:hAnsi="Arial" w:cs="Arial"/>
                <w:b/>
                <w:bCs/>
                <w:color w:val="404040" w:themeColor="text1" w:themeTint="BF"/>
              </w:rPr>
              <w:t>DE REGISTRO DE PRODUCTOS AGROQUÍMICOS</w:t>
            </w:r>
            <w:r w:rsidR="00AF0A9D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INGREDIENTE ACTIVO GRADO T</w:t>
            </w:r>
            <w:r w:rsidR="00BE6374">
              <w:rPr>
                <w:rFonts w:ascii="Arial" w:hAnsi="Arial" w:cs="Arial"/>
                <w:b/>
                <w:bCs/>
                <w:color w:val="404040" w:themeColor="text1" w:themeTint="BF"/>
              </w:rPr>
              <w:t>É</w:t>
            </w:r>
            <w:r w:rsidR="00AF0A9D">
              <w:rPr>
                <w:rFonts w:ascii="Arial" w:hAnsi="Arial" w:cs="Arial"/>
                <w:b/>
                <w:bCs/>
                <w:color w:val="404040" w:themeColor="text1" w:themeTint="BF"/>
              </w:rPr>
              <w:t>CNICO</w:t>
            </w:r>
          </w:p>
          <w:p w14:paraId="7722CA10" w14:textId="77777777" w:rsidR="00AE0326" w:rsidRPr="00AE0326" w:rsidRDefault="00AE0326" w:rsidP="007A343B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color w:val="404040" w:themeColor="text1" w:themeTint="BF"/>
              </w:rPr>
            </w:pPr>
          </w:p>
          <w:p w14:paraId="0CAEBF40" w14:textId="77777777" w:rsidR="00AE0326" w:rsidRPr="00AE0326" w:rsidRDefault="00AE0326" w:rsidP="00AE0326">
            <w:pPr>
              <w:pStyle w:val="Prrafodelista"/>
              <w:numPr>
                <w:ilvl w:val="0"/>
                <w:numId w:val="26"/>
              </w:numPr>
              <w:spacing w:after="0" w:line="240" w:lineRule="auto"/>
              <w:rPr>
                <w:rFonts w:ascii="Arial" w:hAnsi="Arial" w:cs="Arial"/>
                <w:color w:val="404040" w:themeColor="text1" w:themeTint="BF"/>
              </w:rPr>
            </w:pPr>
            <w:r w:rsidRPr="00AE0326">
              <w:rPr>
                <w:rFonts w:ascii="Arial" w:hAnsi="Arial" w:cs="Arial"/>
                <w:bCs/>
                <w:color w:val="404040" w:themeColor="text1" w:themeTint="BF"/>
              </w:rPr>
              <w:t>No esta sistematizado</w:t>
            </w:r>
          </w:p>
          <w:p w14:paraId="26EBC268" w14:textId="77777777" w:rsidR="004D51BA" w:rsidRPr="00AE0326" w:rsidRDefault="004D51BA" w:rsidP="007A343B">
            <w:pPr>
              <w:spacing w:after="0" w:line="240" w:lineRule="auto"/>
              <w:jc w:val="center"/>
              <w:rPr>
                <w:rFonts w:ascii="Arial" w:hAnsi="Arial" w:cs="Arial"/>
                <w:color w:val="404040" w:themeColor="text1" w:themeTint="BF"/>
              </w:rPr>
            </w:pPr>
          </w:p>
          <w:p w14:paraId="3D8DE68C" w14:textId="77777777" w:rsidR="00DA6A26" w:rsidRPr="00AE0326" w:rsidRDefault="003A0EC8" w:rsidP="00AE0326">
            <w:p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</w:rPr>
            </w:pPr>
            <w:r w:rsidRPr="00AE0326">
              <w:rPr>
                <w:rFonts w:ascii="Arial" w:hAnsi="Arial" w:cs="Arial"/>
                <w:color w:val="404040" w:themeColor="text1" w:themeTint="BF"/>
              </w:rPr>
              <w:t xml:space="preserve"> </w:t>
            </w:r>
          </w:p>
        </w:tc>
      </w:tr>
      <w:tr w:rsidR="00AE0326" w:rsidRPr="00AE0326" w14:paraId="72A9B699" w14:textId="77777777" w:rsidTr="00EC0E03">
        <w:tc>
          <w:tcPr>
            <w:tcW w:w="0" w:type="auto"/>
          </w:tcPr>
          <w:p w14:paraId="2F156833" w14:textId="77777777" w:rsidR="008C3C67" w:rsidRPr="00AE0326" w:rsidRDefault="004D51DC" w:rsidP="00EC0E0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AE0326">
              <w:rPr>
                <w:rFonts w:ascii="Arial" w:hAnsi="Arial" w:cs="Arial"/>
                <w:color w:val="404040" w:themeColor="text1" w:themeTint="BF"/>
              </w:rPr>
              <w:t>2</w:t>
            </w:r>
          </w:p>
        </w:tc>
        <w:tc>
          <w:tcPr>
            <w:tcW w:w="0" w:type="auto"/>
          </w:tcPr>
          <w:p w14:paraId="634B2B64" w14:textId="77777777" w:rsidR="008C3C67" w:rsidRPr="00AE0326" w:rsidRDefault="003A3867" w:rsidP="00EC0E03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AE0326">
              <w:rPr>
                <w:rFonts w:ascii="Arial" w:hAnsi="Arial" w:cs="Arial"/>
                <w:b/>
                <w:bCs/>
                <w:color w:val="404040" w:themeColor="text1" w:themeTint="BF"/>
              </w:rPr>
              <w:t>DIAGNOSTICO LEGAL</w:t>
            </w:r>
            <w:r w:rsidR="00B8491A" w:rsidRPr="00AE0326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(REVISIÓN DE NORMATIVA </w:t>
            </w:r>
            <w:r w:rsidR="000F69BE" w:rsidRPr="00AE0326">
              <w:rPr>
                <w:rFonts w:ascii="Arial" w:hAnsi="Arial" w:cs="Arial"/>
                <w:b/>
                <w:bCs/>
                <w:color w:val="404040" w:themeColor="text1" w:themeTint="BF"/>
              </w:rPr>
              <w:t>O</w:t>
            </w:r>
            <w:r w:rsidR="00B8491A" w:rsidRPr="00AE0326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BASE LEGAL) </w:t>
            </w:r>
          </w:p>
          <w:p w14:paraId="55CC8460" w14:textId="77777777" w:rsidR="003A0EC8" w:rsidRPr="00AE0326" w:rsidRDefault="003A0EC8" w:rsidP="00AE0326">
            <w:pPr>
              <w:pStyle w:val="Prrafodelista"/>
              <w:numPr>
                <w:ilvl w:val="0"/>
                <w:numId w:val="27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AE0326">
              <w:rPr>
                <w:rFonts w:ascii="Arial" w:hAnsi="Arial" w:cs="Arial"/>
                <w:color w:val="404040" w:themeColor="text1" w:themeTint="BF"/>
              </w:rPr>
              <w:t xml:space="preserve">Decreto No. 5-2010 Ley de Registro de Productos Agroquímicos.  </w:t>
            </w:r>
          </w:p>
          <w:p w14:paraId="21FF4A0B" w14:textId="77777777" w:rsidR="003A0EC8" w:rsidRPr="00AE0326" w:rsidRDefault="003A0EC8" w:rsidP="00AE0326">
            <w:pPr>
              <w:pStyle w:val="Prrafodelista"/>
              <w:numPr>
                <w:ilvl w:val="0"/>
                <w:numId w:val="27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AE0326">
              <w:rPr>
                <w:rFonts w:ascii="Arial" w:hAnsi="Arial" w:cs="Arial"/>
                <w:color w:val="404040" w:themeColor="text1" w:themeTint="BF"/>
              </w:rPr>
              <w:t xml:space="preserve">Acuerdo Gubernativo No. 343-2010 Reglamento de la Ley de Registro de Productos Agroquímicos.  </w:t>
            </w:r>
          </w:p>
          <w:p w14:paraId="59C84270" w14:textId="77777777" w:rsidR="003A0EC8" w:rsidRPr="00AE0326" w:rsidRDefault="003A0EC8" w:rsidP="003A0EC8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</w:p>
        </w:tc>
      </w:tr>
      <w:tr w:rsidR="00AE0326" w:rsidRPr="00AE0326" w14:paraId="54A21ECC" w14:textId="77777777" w:rsidTr="00EC0E03">
        <w:tc>
          <w:tcPr>
            <w:tcW w:w="0" w:type="auto"/>
          </w:tcPr>
          <w:p w14:paraId="760E061C" w14:textId="1F6BB03F" w:rsidR="008C3C67" w:rsidRPr="00AE0326" w:rsidRDefault="00182DAF" w:rsidP="00182DAF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  <w:tc>
          <w:tcPr>
            <w:tcW w:w="0" w:type="auto"/>
          </w:tcPr>
          <w:p w14:paraId="130D5883" w14:textId="77777777" w:rsidR="008C3C67" w:rsidRPr="00AE0326" w:rsidRDefault="002D4CC5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AE0326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>DISEÑO ACTUAL Y REDISEÑO DEL PROCEDIMIENTO</w:t>
            </w:r>
            <w:r w:rsidR="008C3C67" w:rsidRPr="00AE0326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 xml:space="preserve"> </w:t>
            </w:r>
          </w:p>
          <w:p w14:paraId="02094248" w14:textId="77777777" w:rsidR="002D4CC5" w:rsidRPr="00AE0326" w:rsidRDefault="002D4CC5" w:rsidP="00EC0E03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4070"/>
              <w:gridCol w:w="3882"/>
            </w:tblGrid>
            <w:tr w:rsidR="00AE0326" w:rsidRPr="00C309AF" w14:paraId="1AA6FEBD" w14:textId="77777777" w:rsidTr="00327E4F">
              <w:tc>
                <w:tcPr>
                  <w:tcW w:w="4070" w:type="dxa"/>
                </w:tcPr>
                <w:p w14:paraId="38406979" w14:textId="77777777" w:rsidR="00AE0326" w:rsidRPr="00C309AF" w:rsidRDefault="00AE0326" w:rsidP="00AE0326">
                  <w:pPr>
                    <w:jc w:val="center"/>
                    <w:rPr>
                      <w:rFonts w:ascii="Arial" w:hAnsi="Arial" w:cs="Arial"/>
                      <w:b/>
                      <w:color w:val="404040" w:themeColor="text1" w:themeTint="BF"/>
                    </w:rPr>
                  </w:pPr>
                  <w:r w:rsidRPr="00C309AF">
                    <w:rPr>
                      <w:rFonts w:ascii="Arial" w:hAnsi="Arial" w:cs="Arial"/>
                      <w:b/>
                      <w:color w:val="404040" w:themeColor="text1" w:themeTint="BF"/>
                    </w:rPr>
                    <w:t>Requisitos actuales</w:t>
                  </w:r>
                </w:p>
              </w:tc>
              <w:tc>
                <w:tcPr>
                  <w:tcW w:w="3882" w:type="dxa"/>
                </w:tcPr>
                <w:p w14:paraId="1A1B0BF9" w14:textId="77777777" w:rsidR="00AE0326" w:rsidRPr="00C309AF" w:rsidRDefault="00AE0326" w:rsidP="00AE0326">
                  <w:pPr>
                    <w:jc w:val="center"/>
                    <w:rPr>
                      <w:rFonts w:ascii="Arial" w:hAnsi="Arial" w:cs="Arial"/>
                      <w:b/>
                      <w:color w:val="404040" w:themeColor="text1" w:themeTint="BF"/>
                    </w:rPr>
                  </w:pPr>
                  <w:r w:rsidRPr="00C309AF">
                    <w:rPr>
                      <w:rFonts w:ascii="Arial" w:hAnsi="Arial" w:cs="Arial"/>
                      <w:b/>
                      <w:color w:val="404040" w:themeColor="text1" w:themeTint="BF"/>
                    </w:rPr>
                    <w:t>Requisitos propuestos</w:t>
                  </w:r>
                </w:p>
              </w:tc>
            </w:tr>
            <w:tr w:rsidR="00AE0326" w:rsidRPr="003B2CA0" w14:paraId="07348D82" w14:textId="77777777" w:rsidTr="00327E4F">
              <w:tc>
                <w:tcPr>
                  <w:tcW w:w="4070" w:type="dxa"/>
                </w:tcPr>
                <w:p w14:paraId="138763BE" w14:textId="14D2D6D5" w:rsidR="00AE0326" w:rsidRPr="00104B4E" w:rsidRDefault="00AE0326" w:rsidP="00AE0326">
                  <w:pPr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104B4E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1. </w:t>
                  </w:r>
                  <w:r w:rsidRPr="00AE0326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Formulario de Solicitud de Endoso del Registro de Producto Agroquímico</w:t>
                  </w:r>
                  <w:r w:rsidR="006B07E0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, adherir timbre del Colegio de Ingenieros Agrónomos.</w:t>
                  </w:r>
                </w:p>
                <w:p w14:paraId="4C0A23A6" w14:textId="77777777" w:rsidR="00AE0326" w:rsidRPr="003B2CA0" w:rsidRDefault="00AE0326" w:rsidP="00AE0326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3882" w:type="dxa"/>
                </w:tcPr>
                <w:p w14:paraId="5F0CC027" w14:textId="56645A3A" w:rsidR="00AE0326" w:rsidRPr="00665A11" w:rsidRDefault="00665A11" w:rsidP="00665A11">
                  <w:pPr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1. </w:t>
                  </w:r>
                  <w:r w:rsidR="006B07E0" w:rsidRPr="00665A11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T</w:t>
                  </w:r>
                  <w:r w:rsidR="006B07E0" w:rsidRPr="00665A11">
                    <w:rPr>
                      <w:rFonts w:ascii="Arial" w:hAnsi="Arial" w:cs="Arial"/>
                      <w:color w:val="404040" w:themeColor="text1" w:themeTint="BF"/>
                    </w:rPr>
                    <w:t>imbre del Ingeniero Agrónomo.</w:t>
                  </w:r>
                </w:p>
              </w:tc>
            </w:tr>
            <w:tr w:rsidR="00AE0326" w:rsidRPr="003B2CA0" w14:paraId="0EE50C5A" w14:textId="77777777" w:rsidTr="00327E4F">
              <w:tc>
                <w:tcPr>
                  <w:tcW w:w="4070" w:type="dxa"/>
                </w:tcPr>
                <w:p w14:paraId="669D5851" w14:textId="3C0F1ED2" w:rsidR="00AE0326" w:rsidRPr="006B07E0" w:rsidRDefault="00AE0326" w:rsidP="00AE0326">
                  <w:pPr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104B4E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2.</w:t>
                  </w:r>
                  <w:r w:rsidRPr="00104B4E">
                    <w:rPr>
                      <w:rFonts w:ascii="Arial" w:hAnsi="Arial" w:cs="Arial"/>
                      <w:color w:val="404040" w:themeColor="text1" w:themeTint="BF"/>
                    </w:rPr>
                    <w:t xml:space="preserve"> </w:t>
                  </w:r>
                  <w:r w:rsidRPr="00AE0326">
                    <w:rPr>
                      <w:rFonts w:ascii="Arial" w:hAnsi="Arial" w:cs="Arial"/>
                      <w:color w:val="404040" w:themeColor="text1" w:themeTint="BF"/>
                    </w:rPr>
                    <w:t>Carta de autorización por parte del Titular del Registro</w:t>
                  </w:r>
                  <w:r w:rsidR="006B07E0">
                    <w:rPr>
                      <w:rFonts w:ascii="Arial" w:hAnsi="Arial" w:cs="Arial"/>
                      <w:color w:val="404040" w:themeColor="text1" w:themeTint="BF"/>
                    </w:rPr>
                    <w:t>, firmada por el Representante Legal y el Regente, según Articulo 48, literal b), del Acuerdo Gubernativo 343-2010.</w:t>
                  </w:r>
                </w:p>
                <w:p w14:paraId="3D52000E" w14:textId="77777777" w:rsidR="00AE0326" w:rsidRPr="003B2CA0" w:rsidRDefault="00AE0326" w:rsidP="00AE0326">
                  <w:pPr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3882" w:type="dxa"/>
                </w:tcPr>
                <w:p w14:paraId="425D4320" w14:textId="5FD73C31" w:rsidR="00AE0326" w:rsidRPr="003B2CA0" w:rsidRDefault="006B07E0" w:rsidP="00AE0326">
                  <w:pPr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2.</w:t>
                  </w:r>
                  <w:r w:rsidRPr="00AE0326">
                    <w:rPr>
                      <w:rFonts w:ascii="Arial" w:hAnsi="Arial" w:cs="Arial"/>
                      <w:color w:val="404040" w:themeColor="text1" w:themeTint="BF"/>
                    </w:rPr>
                    <w:t xml:space="preserve"> Carta de autorización por parte del Titular del Registro</w:t>
                  </w:r>
                  <w:r>
                    <w:rPr>
                      <w:rFonts w:ascii="Arial" w:hAnsi="Arial" w:cs="Arial"/>
                      <w:color w:val="404040" w:themeColor="text1" w:themeTint="BF"/>
                    </w:rPr>
                    <w:t>, firmada por el Representante Legal y el Regente, según Articulo 48, literal b), del Acuerdo Gubernativo 343-2010.</w:t>
                  </w:r>
                </w:p>
              </w:tc>
            </w:tr>
            <w:tr w:rsidR="00AE0326" w:rsidRPr="003B2CA0" w14:paraId="1E6339C2" w14:textId="77777777" w:rsidTr="00327E4F">
              <w:tc>
                <w:tcPr>
                  <w:tcW w:w="4070" w:type="dxa"/>
                </w:tcPr>
                <w:p w14:paraId="0417977D" w14:textId="3FAE7A0C" w:rsidR="00AE0326" w:rsidRPr="00104B4E" w:rsidRDefault="00AE0326" w:rsidP="00AE0326">
                  <w:pPr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104B4E">
                    <w:rPr>
                      <w:rFonts w:ascii="Arial" w:hAnsi="Arial" w:cs="Arial"/>
                      <w:color w:val="404040" w:themeColor="text1" w:themeTint="BF"/>
                    </w:rPr>
                    <w:t xml:space="preserve">3. </w:t>
                  </w:r>
                  <w:r w:rsidRPr="00AE0326">
                    <w:rPr>
                      <w:rFonts w:ascii="Arial" w:hAnsi="Arial" w:cs="Arial"/>
                      <w:color w:val="404040" w:themeColor="text1" w:themeTint="BF"/>
                    </w:rPr>
                    <w:t xml:space="preserve">3 Juegos de arte de Etiqueta y del Panfleto cuando corresponda, </w:t>
                  </w:r>
                  <w:r w:rsidR="006B07E0" w:rsidRPr="00AE0326">
                    <w:rPr>
                      <w:rFonts w:ascii="Arial" w:hAnsi="Arial" w:cs="Arial"/>
                      <w:color w:val="404040" w:themeColor="text1" w:themeTint="BF"/>
                    </w:rPr>
                    <w:t>de acuerdo con</w:t>
                  </w:r>
                  <w:r w:rsidRPr="00AE0326">
                    <w:rPr>
                      <w:rFonts w:ascii="Arial" w:hAnsi="Arial" w:cs="Arial"/>
                      <w:color w:val="404040" w:themeColor="text1" w:themeTint="BF"/>
                    </w:rPr>
                    <w:t xml:space="preserve"> la normativa vigente</w:t>
                  </w:r>
                </w:p>
                <w:p w14:paraId="181B5221" w14:textId="77777777" w:rsidR="00AE0326" w:rsidRPr="003B2CA0" w:rsidRDefault="00AE0326" w:rsidP="00AE0326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  <w:p w14:paraId="6B2A8CE9" w14:textId="77777777" w:rsidR="00AE0326" w:rsidRPr="003B2CA0" w:rsidRDefault="00AE0326" w:rsidP="00AE0326">
                  <w:pPr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3882" w:type="dxa"/>
                </w:tcPr>
                <w:p w14:paraId="5A6CA713" w14:textId="5CF143E7" w:rsidR="00AE0326" w:rsidRPr="00104B4E" w:rsidRDefault="006B07E0" w:rsidP="00AE0326">
                  <w:pPr>
                    <w:rPr>
                      <w:rFonts w:ascii="Arial" w:hAnsi="Arial" w:cs="Arial"/>
                      <w:color w:val="404040" w:themeColor="text1" w:themeTint="BF"/>
                    </w:rPr>
                  </w:pPr>
                  <w:r>
                    <w:rPr>
                      <w:rFonts w:ascii="Arial" w:hAnsi="Arial" w:cs="Arial"/>
                      <w:color w:val="404040" w:themeColor="text1" w:themeTint="BF"/>
                    </w:rPr>
                    <w:t>3</w:t>
                  </w:r>
                  <w:r w:rsidR="00AE0326" w:rsidRPr="00104B4E">
                    <w:rPr>
                      <w:rFonts w:ascii="Arial" w:hAnsi="Arial" w:cs="Arial"/>
                      <w:color w:val="404040" w:themeColor="text1" w:themeTint="BF"/>
                    </w:rPr>
                    <w:t xml:space="preserve">. </w:t>
                  </w:r>
                  <w:r w:rsidR="00AE0326" w:rsidRPr="00AE0326">
                    <w:rPr>
                      <w:rFonts w:ascii="Arial" w:hAnsi="Arial" w:cs="Arial"/>
                      <w:color w:val="404040" w:themeColor="text1" w:themeTint="BF"/>
                    </w:rPr>
                    <w:t xml:space="preserve">Juego de arte de Etiqueta y del Panfleto cuando corresponda, </w:t>
                  </w:r>
                  <w:r w:rsidRPr="00AE0326">
                    <w:rPr>
                      <w:rFonts w:ascii="Arial" w:hAnsi="Arial" w:cs="Arial"/>
                      <w:color w:val="404040" w:themeColor="text1" w:themeTint="BF"/>
                    </w:rPr>
                    <w:t>de acuerdo con</w:t>
                  </w:r>
                  <w:r w:rsidR="00AE0326" w:rsidRPr="00AE0326">
                    <w:rPr>
                      <w:rFonts w:ascii="Arial" w:hAnsi="Arial" w:cs="Arial"/>
                      <w:color w:val="404040" w:themeColor="text1" w:themeTint="BF"/>
                    </w:rPr>
                    <w:t xml:space="preserve"> la normativa vigente</w:t>
                  </w:r>
                </w:p>
                <w:p w14:paraId="15527B6A" w14:textId="77777777" w:rsidR="00AE0326" w:rsidRPr="003B2CA0" w:rsidRDefault="00AE0326" w:rsidP="00AE0326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  <w:p w14:paraId="1855607C" w14:textId="77777777" w:rsidR="00AE0326" w:rsidRPr="003B2CA0" w:rsidRDefault="00AE0326" w:rsidP="00AE0326">
                  <w:pPr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</w:tbl>
          <w:p w14:paraId="5FAB909B" w14:textId="77777777" w:rsidR="00577FF9" w:rsidRPr="00AE0326" w:rsidRDefault="00577FF9" w:rsidP="00EC0E03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4070"/>
              <w:gridCol w:w="3882"/>
            </w:tblGrid>
            <w:tr w:rsidR="00AE0326" w:rsidRPr="00AE0326" w14:paraId="092C6E45" w14:textId="77777777" w:rsidTr="007301EA">
              <w:tc>
                <w:tcPr>
                  <w:tcW w:w="4070" w:type="dxa"/>
                </w:tcPr>
                <w:p w14:paraId="1426A710" w14:textId="77777777" w:rsidR="002D4CC5" w:rsidRPr="00AE0326" w:rsidRDefault="00105400" w:rsidP="002D4CC5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AE0326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Diseño Actual</w:t>
                  </w:r>
                </w:p>
                <w:p w14:paraId="29E3DB35" w14:textId="77777777" w:rsidR="002D4CC5" w:rsidRPr="00AE0326" w:rsidRDefault="002D4CC5" w:rsidP="002D4CC5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3882" w:type="dxa"/>
                </w:tcPr>
                <w:p w14:paraId="255D5902" w14:textId="77777777" w:rsidR="002D4CC5" w:rsidRPr="00AE0326" w:rsidRDefault="00105400" w:rsidP="002D4CC5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AE0326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Diseño propuesto</w:t>
                  </w:r>
                </w:p>
              </w:tc>
            </w:tr>
            <w:tr w:rsidR="006B07E0" w:rsidRPr="00AE0326" w14:paraId="5FAE5171" w14:textId="77777777" w:rsidTr="007301EA">
              <w:tc>
                <w:tcPr>
                  <w:tcW w:w="4070" w:type="dxa"/>
                </w:tcPr>
                <w:p w14:paraId="088F024F" w14:textId="4DB73F69" w:rsidR="006B07E0" w:rsidRPr="009A5CCB" w:rsidRDefault="009A5CCB" w:rsidP="009A5CCB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1. </w:t>
                  </w:r>
                  <w:r w:rsidR="006B07E0" w:rsidRPr="009A5CCB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El interesado ingresa el expediente de Endoso de Registro de Productos Agroquímicos.</w:t>
                  </w:r>
                </w:p>
              </w:tc>
              <w:tc>
                <w:tcPr>
                  <w:tcW w:w="3882" w:type="dxa"/>
                </w:tcPr>
                <w:p w14:paraId="71583320" w14:textId="6AA238FC" w:rsidR="006B07E0" w:rsidRPr="00665A11" w:rsidRDefault="00665A11" w:rsidP="00665A11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>
                    <w:rPr>
                      <w:rFonts w:ascii="Arial" w:hAnsi="Arial" w:cs="Arial"/>
                    </w:rPr>
                    <w:t xml:space="preserve">1. </w:t>
                  </w:r>
                  <w:r w:rsidR="002F58B1">
                    <w:rPr>
                      <w:rFonts w:ascii="Arial" w:hAnsi="Arial" w:cs="Arial"/>
                    </w:rPr>
                    <w:t>El u</w:t>
                  </w:r>
                  <w:r w:rsidR="006B07E0" w:rsidRPr="00665A11">
                    <w:rPr>
                      <w:rFonts w:ascii="Arial" w:hAnsi="Arial" w:cs="Arial"/>
                    </w:rPr>
                    <w:t>suario completa formulario en el sistema informático y carga documentos requeridos.</w:t>
                  </w:r>
                </w:p>
              </w:tc>
            </w:tr>
            <w:tr w:rsidR="006B07E0" w:rsidRPr="00AE0326" w14:paraId="426C4CD3" w14:textId="77777777" w:rsidTr="007301EA">
              <w:tc>
                <w:tcPr>
                  <w:tcW w:w="4070" w:type="dxa"/>
                </w:tcPr>
                <w:p w14:paraId="3D773331" w14:textId="16E7A12E" w:rsidR="006B07E0" w:rsidRPr="00AE0326" w:rsidRDefault="006B07E0" w:rsidP="006B07E0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2. </w:t>
                  </w:r>
                  <w:r w:rsidRPr="00AE0326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Asignación de expediente de Endoso de Registro de Productos Agroquímicos.</w:t>
                  </w:r>
                </w:p>
              </w:tc>
              <w:tc>
                <w:tcPr>
                  <w:tcW w:w="3882" w:type="dxa"/>
                </w:tcPr>
                <w:p w14:paraId="0945B76A" w14:textId="77777777" w:rsidR="006B07E0" w:rsidRDefault="006B07E0" w:rsidP="006B07E0">
                  <w:pPr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2. </w:t>
                  </w:r>
                  <w:r w:rsidRPr="001C7067">
                    <w:rPr>
                      <w:rFonts w:ascii="Arial" w:hAnsi="Arial" w:cs="Arial"/>
                    </w:rPr>
                    <w:t xml:space="preserve">El </w:t>
                  </w:r>
                  <w:r>
                    <w:rPr>
                      <w:rFonts w:ascii="Arial" w:hAnsi="Arial" w:cs="Arial"/>
                    </w:rPr>
                    <w:t xml:space="preserve">Profesional </w:t>
                  </w:r>
                  <w:r w:rsidRPr="001C7067">
                    <w:rPr>
                      <w:rFonts w:ascii="Arial" w:hAnsi="Arial" w:cs="Arial"/>
                    </w:rPr>
                    <w:t xml:space="preserve">Analista </w:t>
                  </w:r>
                  <w:r>
                    <w:rPr>
                      <w:rFonts w:ascii="Arial" w:hAnsi="Arial" w:cs="Arial"/>
                    </w:rPr>
                    <w:t>re</w:t>
                  </w:r>
                  <w:r w:rsidRPr="001C7067">
                    <w:rPr>
                      <w:rFonts w:ascii="Arial" w:hAnsi="Arial" w:cs="Arial"/>
                    </w:rPr>
                    <w:t xml:space="preserve">cibe expediente en bandeja, y </w:t>
                  </w:r>
                  <w:r>
                    <w:rPr>
                      <w:rFonts w:ascii="Arial" w:hAnsi="Arial" w:cs="Arial"/>
                    </w:rPr>
                    <w:t>emite dictamen</w:t>
                  </w:r>
                  <w:r w:rsidRPr="001C7067">
                    <w:rPr>
                      <w:rFonts w:ascii="Arial" w:hAnsi="Arial" w:cs="Arial"/>
                    </w:rPr>
                    <w:t>.</w:t>
                  </w:r>
                </w:p>
                <w:p w14:paraId="529A1B9F" w14:textId="7610B702" w:rsidR="006B07E0" w:rsidRPr="00665A11" w:rsidRDefault="00AB3272" w:rsidP="00665A11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Si </w:t>
                  </w:r>
                  <w:r w:rsidR="006B07E0" w:rsidRPr="00665A11">
                    <w:rPr>
                      <w:rFonts w:ascii="Arial" w:hAnsi="Arial" w:cs="Arial"/>
                    </w:rPr>
                    <w:t xml:space="preserve">favorable: Sigue paso 3 </w:t>
                  </w:r>
                </w:p>
                <w:p w14:paraId="7D2292DA" w14:textId="2AAA96CF" w:rsidR="006B07E0" w:rsidRDefault="006B07E0" w:rsidP="006B07E0">
                  <w:pPr>
                    <w:jc w:val="both"/>
                    <w:rPr>
                      <w:rFonts w:ascii="Arial" w:hAnsi="Arial" w:cs="Arial"/>
                    </w:rPr>
                  </w:pPr>
                  <w:r w:rsidRPr="00403A79">
                    <w:rPr>
                      <w:rFonts w:ascii="Arial" w:hAnsi="Arial" w:cs="Arial"/>
                    </w:rPr>
                    <w:t xml:space="preserve">No favorable: </w:t>
                  </w:r>
                  <w:r>
                    <w:rPr>
                      <w:rFonts w:ascii="Arial" w:hAnsi="Arial" w:cs="Arial"/>
                    </w:rPr>
                    <w:t>Devuelve con observaciones y regresa a paso 1.</w:t>
                  </w:r>
                </w:p>
                <w:p w14:paraId="20F3C228" w14:textId="7DFA601A" w:rsidR="006B07E0" w:rsidRPr="00AE0326" w:rsidRDefault="006B07E0" w:rsidP="00C34ABC">
                  <w:pPr>
                    <w:pStyle w:val="Prrafodelista"/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</w:tr>
            <w:tr w:rsidR="006B07E0" w:rsidRPr="00AE0326" w14:paraId="786989D4" w14:textId="77777777" w:rsidTr="007301EA">
              <w:tc>
                <w:tcPr>
                  <w:tcW w:w="4070" w:type="dxa"/>
                </w:tcPr>
                <w:p w14:paraId="4FCC21C1" w14:textId="66635568" w:rsidR="006B07E0" w:rsidRPr="006B07E0" w:rsidRDefault="006B07E0" w:rsidP="006B07E0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6B07E0">
                    <w:rPr>
                      <w:rFonts w:ascii="Arial" w:hAnsi="Arial" w:cs="Arial"/>
                      <w:bCs/>
                      <w:color w:val="404040" w:themeColor="text1" w:themeTint="BF"/>
                    </w:rPr>
                    <w:lastRenderedPageBreak/>
                    <w:t>3.</w:t>
                  </w: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</w:t>
                  </w:r>
                  <w:r w:rsidRPr="006B07E0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Evaluación y análisis de expediente de registro del Profesional Analista; Emisión de Dictamen técnico: Favorable, Traslado de Dictamen y Certificación de Endoso de Registro de Productos Agroquímicos.</w:t>
                  </w:r>
                </w:p>
                <w:p w14:paraId="6537C08D" w14:textId="77777777" w:rsidR="006B07E0" w:rsidRPr="00AE0326" w:rsidRDefault="006B07E0" w:rsidP="006B07E0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AE0326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Desfavorable: se emiten observaciones para que el interesado corrija el expediente. </w:t>
                  </w:r>
                </w:p>
                <w:p w14:paraId="26E2E074" w14:textId="77777777" w:rsidR="006B07E0" w:rsidRPr="00AE0326" w:rsidRDefault="006B07E0" w:rsidP="006B07E0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3882" w:type="dxa"/>
                </w:tcPr>
                <w:p w14:paraId="3268AB35" w14:textId="77777777" w:rsidR="006B07E0" w:rsidRPr="00541FFC" w:rsidRDefault="006B07E0" w:rsidP="006B07E0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</w:rPr>
                  </w:pPr>
                  <w:r>
                    <w:rPr>
                      <w:rFonts w:ascii="Arial" w:hAnsi="Arial" w:cs="Arial"/>
                      <w:bCs/>
                    </w:rPr>
                    <w:t xml:space="preserve">3. </w:t>
                  </w:r>
                  <w:r w:rsidRPr="002E2383">
                    <w:rPr>
                      <w:rFonts w:ascii="Arial" w:hAnsi="Arial" w:cs="Arial"/>
                      <w:color w:val="222222"/>
                    </w:rPr>
                    <w:t xml:space="preserve">El </w:t>
                  </w:r>
                  <w:r w:rsidRPr="002E2383">
                    <w:rPr>
                      <w:rFonts w:ascii="Arial" w:hAnsi="Arial" w:cs="Arial"/>
                      <w:bCs/>
                    </w:rPr>
                    <w:t xml:space="preserve">Profesional Analista genera certificado de registro </w:t>
                  </w:r>
                  <w:r w:rsidRPr="002E2383">
                    <w:rPr>
                      <w:rFonts w:ascii="Arial" w:hAnsi="Arial" w:cs="Arial"/>
                      <w:color w:val="222222"/>
                    </w:rPr>
                    <w:t>con código de validación electrónico en el sistema informático.</w:t>
                  </w:r>
                </w:p>
                <w:p w14:paraId="18510CEC" w14:textId="77777777" w:rsidR="006B07E0" w:rsidRPr="00AE0326" w:rsidRDefault="006B07E0" w:rsidP="006B07E0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</w:tr>
            <w:tr w:rsidR="006B07E0" w:rsidRPr="00AE0326" w14:paraId="04F03B1E" w14:textId="77777777" w:rsidTr="007301EA">
              <w:tc>
                <w:tcPr>
                  <w:tcW w:w="4070" w:type="dxa"/>
                </w:tcPr>
                <w:p w14:paraId="03D990E4" w14:textId="03FEB4FE" w:rsidR="006B07E0" w:rsidRPr="00AE0326" w:rsidRDefault="006B07E0" w:rsidP="006B07E0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4. </w:t>
                  </w:r>
                  <w:r w:rsidRPr="00AE0326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Visto bueno de Certificación de Endoso de Registro de Productos Agroquímicos</w:t>
                  </w:r>
                </w:p>
              </w:tc>
              <w:tc>
                <w:tcPr>
                  <w:tcW w:w="3882" w:type="dxa"/>
                </w:tcPr>
                <w:p w14:paraId="77ABE6B2" w14:textId="3E55758A" w:rsidR="006B07E0" w:rsidRPr="001C7067" w:rsidRDefault="006B07E0" w:rsidP="006B07E0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222222"/>
                    </w:rPr>
                  </w:pPr>
                  <w:r>
                    <w:rPr>
                      <w:rFonts w:ascii="Arial" w:hAnsi="Arial" w:cs="Arial"/>
                      <w:color w:val="222222"/>
                    </w:rPr>
                    <w:t xml:space="preserve">4. </w:t>
                  </w:r>
                  <w:r w:rsidRPr="001C7067">
                    <w:rPr>
                      <w:rFonts w:ascii="Arial" w:hAnsi="Arial" w:cs="Arial"/>
                      <w:color w:val="222222"/>
                    </w:rPr>
                    <w:t xml:space="preserve">El Jefe del Departamento recibe </w:t>
                  </w:r>
                  <w:r w:rsidR="00B80EE4">
                    <w:rPr>
                      <w:rFonts w:ascii="Arial" w:hAnsi="Arial" w:cs="Arial"/>
                      <w:color w:val="222222"/>
                    </w:rPr>
                    <w:t xml:space="preserve">certificado de registro </w:t>
                  </w:r>
                  <w:r w:rsidRPr="001C7067">
                    <w:rPr>
                      <w:rFonts w:ascii="Arial" w:hAnsi="Arial" w:cs="Arial"/>
                      <w:color w:val="222222"/>
                    </w:rPr>
                    <w:t>en bandeja y revisa.</w:t>
                  </w:r>
                </w:p>
                <w:p w14:paraId="18BE450F" w14:textId="77777777" w:rsidR="006B07E0" w:rsidRPr="00665A11" w:rsidRDefault="006B07E0" w:rsidP="00665A11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222222"/>
                    </w:rPr>
                  </w:pPr>
                  <w:r w:rsidRPr="00665A11">
                    <w:rPr>
                      <w:rFonts w:ascii="Arial" w:hAnsi="Arial" w:cs="Arial"/>
                      <w:color w:val="222222"/>
                    </w:rPr>
                    <w:t>Si: Sigue paso 5.</w:t>
                  </w:r>
                </w:p>
                <w:p w14:paraId="4C982C81" w14:textId="211ED6B1" w:rsidR="006B07E0" w:rsidRPr="00665A11" w:rsidRDefault="006B07E0" w:rsidP="00665A11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665A11">
                    <w:rPr>
                      <w:rFonts w:ascii="Arial" w:hAnsi="Arial" w:cs="Arial"/>
                      <w:color w:val="222222"/>
                    </w:rPr>
                    <w:t>No: Devuelve para correcciones y regresa a paso 3</w:t>
                  </w:r>
                </w:p>
              </w:tc>
            </w:tr>
            <w:tr w:rsidR="006B07E0" w:rsidRPr="00AE0326" w14:paraId="04DF4D87" w14:textId="77777777" w:rsidTr="007301EA">
              <w:tc>
                <w:tcPr>
                  <w:tcW w:w="4070" w:type="dxa"/>
                </w:tcPr>
                <w:p w14:paraId="0F1890BE" w14:textId="3106DE93" w:rsidR="006B07E0" w:rsidRPr="00AE0326" w:rsidRDefault="006B07E0" w:rsidP="006B07E0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5. </w:t>
                  </w:r>
                  <w:r w:rsidRPr="00AE0326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Traslado de Certificación de Endoso de Registro de Productos Agroquímicos al Archivo</w:t>
                  </w:r>
                </w:p>
              </w:tc>
              <w:tc>
                <w:tcPr>
                  <w:tcW w:w="3882" w:type="dxa"/>
                </w:tcPr>
                <w:p w14:paraId="3C758E42" w14:textId="0BB3CC2F" w:rsidR="006B07E0" w:rsidRPr="006B07E0" w:rsidRDefault="006B07E0" w:rsidP="006B07E0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6B07E0">
                    <w:rPr>
                      <w:rFonts w:ascii="Arial" w:hAnsi="Arial" w:cs="Arial"/>
                      <w:color w:val="222222"/>
                    </w:rPr>
                    <w:t>5. El Jefe de Departamento valida certificado de registro y notifica al usuario en el sistema informático.</w:t>
                  </w:r>
                </w:p>
              </w:tc>
            </w:tr>
            <w:tr w:rsidR="00AE0326" w:rsidRPr="00AE0326" w14:paraId="433A2855" w14:textId="77777777" w:rsidTr="007301EA">
              <w:tc>
                <w:tcPr>
                  <w:tcW w:w="4070" w:type="dxa"/>
                </w:tcPr>
                <w:p w14:paraId="78E2EA27" w14:textId="2F13A74B" w:rsidR="00C153C5" w:rsidRPr="006B07E0" w:rsidRDefault="006B07E0" w:rsidP="006B07E0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6B07E0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6.</w:t>
                  </w: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</w:t>
                  </w:r>
                  <w:r w:rsidR="00C153C5" w:rsidRPr="006B07E0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Finalización del trámite administrativo.</w:t>
                  </w:r>
                </w:p>
              </w:tc>
              <w:tc>
                <w:tcPr>
                  <w:tcW w:w="3882" w:type="dxa"/>
                </w:tcPr>
                <w:p w14:paraId="343DD5A7" w14:textId="77777777" w:rsidR="00C153C5" w:rsidRPr="00AE0326" w:rsidRDefault="00C153C5" w:rsidP="00C153C5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</w:tbl>
          <w:p w14:paraId="292A155B" w14:textId="77777777" w:rsidR="00DB7D87" w:rsidRDefault="00AE0326" w:rsidP="007F2D55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     </w:t>
            </w:r>
          </w:p>
          <w:p w14:paraId="4E81FAAE" w14:textId="77777777" w:rsidR="00AE0326" w:rsidRPr="002B325C" w:rsidRDefault="00AE0326" w:rsidP="00AE0326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2B325C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Tiempo: Actual: </w:t>
            </w:r>
            <w:r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10</w:t>
            </w:r>
            <w:r w:rsidRPr="002B325C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</w:t>
            </w:r>
            <w:r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días    </w:t>
            </w:r>
            <w:r w:rsidRPr="002B325C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    Propuesto: </w:t>
            </w:r>
            <w:r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6</w:t>
            </w:r>
            <w:r w:rsidRPr="002B325C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</w:t>
            </w:r>
            <w:r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días</w:t>
            </w:r>
          </w:p>
          <w:p w14:paraId="6B7ACF02" w14:textId="77777777" w:rsidR="00AE0326" w:rsidRPr="002B325C" w:rsidRDefault="00AE0326" w:rsidP="00AE0326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2B325C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Costo: Actual: </w:t>
            </w:r>
            <w:r w:rsidRPr="002B325C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USD 0.00</w:t>
            </w:r>
            <w:r w:rsidRPr="002B325C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      Propuesto: </w:t>
            </w:r>
            <w:r w:rsidRPr="002B325C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USD 0.00. Según tarifario vigente</w:t>
            </w:r>
          </w:p>
          <w:p w14:paraId="61646BD9" w14:textId="77777777" w:rsidR="00AE0326" w:rsidRPr="002B325C" w:rsidRDefault="00AE0326" w:rsidP="00AE0326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2B325C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Identificación de acciones interinstitucionales: </w:t>
            </w:r>
          </w:p>
          <w:p w14:paraId="648A41DD" w14:textId="40531BD7" w:rsidR="00AE0326" w:rsidRDefault="00AE0326" w:rsidP="00AE0326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</w:pPr>
            <w:r w:rsidRPr="002B325C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           Actual: </w:t>
            </w:r>
            <w:r w:rsidRPr="002B325C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Ninguna</w:t>
            </w:r>
            <w:r w:rsidRPr="002B325C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                         Propuesto: </w:t>
            </w:r>
            <w:r w:rsidRPr="002B325C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Ninguna</w:t>
            </w:r>
          </w:p>
          <w:p w14:paraId="4F5FE85D" w14:textId="2D6208C9" w:rsidR="009A5CCB" w:rsidRDefault="009A5CCB" w:rsidP="00AE0326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</w:pPr>
          </w:p>
          <w:p w14:paraId="24F7C80F" w14:textId="77777777" w:rsidR="009A5CCB" w:rsidRPr="002B325C" w:rsidRDefault="009A5CCB" w:rsidP="00AE0326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270DB9EA" w14:textId="77777777" w:rsidR="00AE0326" w:rsidRPr="00AE0326" w:rsidRDefault="00AE0326" w:rsidP="007F2D55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</w:tc>
      </w:tr>
    </w:tbl>
    <w:p w14:paraId="2D54CFFE" w14:textId="3A807AC4" w:rsidR="00461A40" w:rsidRDefault="00461A40">
      <w:pPr>
        <w:rPr>
          <w:rFonts w:ascii="Arial" w:hAnsi="Arial" w:cs="Arial"/>
          <w:b/>
          <w:color w:val="404040" w:themeColor="text1" w:themeTint="BF"/>
          <w:sz w:val="24"/>
        </w:rPr>
      </w:pPr>
    </w:p>
    <w:p w14:paraId="6DF28319" w14:textId="614C8DC0" w:rsidR="00C9293C" w:rsidRDefault="00C9293C">
      <w:pPr>
        <w:rPr>
          <w:rFonts w:ascii="Arial" w:hAnsi="Arial" w:cs="Arial"/>
          <w:b/>
          <w:color w:val="404040" w:themeColor="text1" w:themeTint="BF"/>
          <w:sz w:val="24"/>
        </w:rPr>
      </w:pPr>
    </w:p>
    <w:p w14:paraId="50E6D870" w14:textId="04C41D64" w:rsidR="00C9293C" w:rsidRDefault="00C9293C">
      <w:pPr>
        <w:rPr>
          <w:rFonts w:ascii="Arial" w:hAnsi="Arial" w:cs="Arial"/>
          <w:b/>
          <w:color w:val="404040" w:themeColor="text1" w:themeTint="BF"/>
          <w:sz w:val="24"/>
        </w:rPr>
      </w:pPr>
    </w:p>
    <w:p w14:paraId="72A8374D" w14:textId="3E49C19A" w:rsidR="00C9293C" w:rsidRDefault="00C9293C">
      <w:pPr>
        <w:rPr>
          <w:rFonts w:ascii="Arial" w:hAnsi="Arial" w:cs="Arial"/>
          <w:b/>
          <w:color w:val="404040" w:themeColor="text1" w:themeTint="BF"/>
          <w:sz w:val="24"/>
        </w:rPr>
      </w:pPr>
    </w:p>
    <w:p w14:paraId="2E94F8CE" w14:textId="107E4905" w:rsidR="00C9293C" w:rsidRDefault="00C9293C">
      <w:pPr>
        <w:rPr>
          <w:rFonts w:ascii="Arial" w:hAnsi="Arial" w:cs="Arial"/>
          <w:b/>
          <w:color w:val="404040" w:themeColor="text1" w:themeTint="BF"/>
          <w:sz w:val="24"/>
        </w:rPr>
      </w:pPr>
    </w:p>
    <w:p w14:paraId="57C40FBE" w14:textId="1AD75D16" w:rsidR="00C9293C" w:rsidRDefault="00C9293C">
      <w:pPr>
        <w:rPr>
          <w:rFonts w:ascii="Arial" w:hAnsi="Arial" w:cs="Arial"/>
          <w:b/>
          <w:color w:val="404040" w:themeColor="text1" w:themeTint="BF"/>
          <w:sz w:val="24"/>
        </w:rPr>
      </w:pPr>
    </w:p>
    <w:p w14:paraId="531AC58B" w14:textId="2A4B9F40" w:rsidR="00C9293C" w:rsidRDefault="00C9293C">
      <w:pPr>
        <w:rPr>
          <w:rFonts w:ascii="Arial" w:hAnsi="Arial" w:cs="Arial"/>
          <w:b/>
          <w:color w:val="404040" w:themeColor="text1" w:themeTint="BF"/>
          <w:sz w:val="24"/>
        </w:rPr>
      </w:pPr>
    </w:p>
    <w:p w14:paraId="322928ED" w14:textId="6FEA6580" w:rsidR="00C9293C" w:rsidRDefault="00C9293C">
      <w:pPr>
        <w:rPr>
          <w:rFonts w:ascii="Arial" w:hAnsi="Arial" w:cs="Arial"/>
          <w:b/>
          <w:color w:val="404040" w:themeColor="text1" w:themeTint="BF"/>
          <w:sz w:val="24"/>
        </w:rPr>
      </w:pPr>
    </w:p>
    <w:p w14:paraId="0E44DD9C" w14:textId="07DBD4BD" w:rsidR="00C9293C" w:rsidRDefault="00C9293C">
      <w:pPr>
        <w:rPr>
          <w:rFonts w:ascii="Arial" w:hAnsi="Arial" w:cs="Arial"/>
          <w:b/>
          <w:color w:val="404040" w:themeColor="text1" w:themeTint="BF"/>
          <w:sz w:val="24"/>
        </w:rPr>
      </w:pPr>
    </w:p>
    <w:p w14:paraId="177D1621" w14:textId="109845BA" w:rsidR="00C9293C" w:rsidRDefault="00C9293C">
      <w:pPr>
        <w:rPr>
          <w:rFonts w:ascii="Arial" w:hAnsi="Arial" w:cs="Arial"/>
          <w:b/>
          <w:color w:val="404040" w:themeColor="text1" w:themeTint="BF"/>
          <w:sz w:val="24"/>
        </w:rPr>
      </w:pPr>
    </w:p>
    <w:p w14:paraId="3CB79D61" w14:textId="2A96C86E" w:rsidR="00C9293C" w:rsidRDefault="00C9293C">
      <w:pPr>
        <w:rPr>
          <w:rFonts w:ascii="Arial" w:hAnsi="Arial" w:cs="Arial"/>
          <w:b/>
          <w:color w:val="404040" w:themeColor="text1" w:themeTint="BF"/>
          <w:sz w:val="24"/>
        </w:rPr>
      </w:pPr>
    </w:p>
    <w:p w14:paraId="7593DD95" w14:textId="23E7C635" w:rsidR="00C9293C" w:rsidRDefault="00C9293C">
      <w:pPr>
        <w:rPr>
          <w:rFonts w:ascii="Arial" w:hAnsi="Arial" w:cs="Arial"/>
          <w:b/>
          <w:color w:val="404040" w:themeColor="text1" w:themeTint="BF"/>
          <w:sz w:val="24"/>
        </w:rPr>
      </w:pPr>
    </w:p>
    <w:p w14:paraId="0DAB9608" w14:textId="2CA1A003" w:rsidR="00C9293C" w:rsidRDefault="00C9293C">
      <w:pPr>
        <w:rPr>
          <w:rFonts w:ascii="Arial" w:hAnsi="Arial" w:cs="Arial"/>
          <w:b/>
          <w:color w:val="404040" w:themeColor="text1" w:themeTint="BF"/>
          <w:sz w:val="24"/>
        </w:rPr>
      </w:pPr>
    </w:p>
    <w:p w14:paraId="4F84534E" w14:textId="07D21431" w:rsidR="00C9293C" w:rsidRDefault="00C9293C">
      <w:pPr>
        <w:rPr>
          <w:rFonts w:ascii="Arial" w:hAnsi="Arial" w:cs="Arial"/>
          <w:b/>
          <w:color w:val="404040" w:themeColor="text1" w:themeTint="BF"/>
          <w:sz w:val="24"/>
        </w:rPr>
      </w:pPr>
    </w:p>
    <w:p w14:paraId="0AF01155" w14:textId="16CC00BD" w:rsidR="00C9293C" w:rsidRPr="00AE0326" w:rsidRDefault="00C9293C">
      <w:pPr>
        <w:rPr>
          <w:rFonts w:ascii="Arial" w:hAnsi="Arial" w:cs="Arial"/>
          <w:b/>
          <w:color w:val="404040" w:themeColor="text1" w:themeTint="BF"/>
          <w:sz w:val="24"/>
        </w:rPr>
      </w:pPr>
      <w:r>
        <w:rPr>
          <w:rFonts w:ascii="Arial" w:hAnsi="Arial" w:cs="Arial"/>
          <w:b/>
          <w:color w:val="404040" w:themeColor="text1" w:themeTint="BF"/>
          <w:sz w:val="24"/>
        </w:rPr>
        <w:t>ANEXO 1</w:t>
      </w:r>
    </w:p>
    <w:tbl>
      <w:tblPr>
        <w:tblStyle w:val="Tablaconcuadrcula"/>
        <w:tblW w:w="9634" w:type="dxa"/>
        <w:tblLook w:val="04A0" w:firstRow="1" w:lastRow="0" w:firstColumn="1" w:lastColumn="0" w:noHBand="0" w:noVBand="1"/>
      </w:tblPr>
      <w:tblGrid>
        <w:gridCol w:w="2547"/>
        <w:gridCol w:w="1984"/>
        <w:gridCol w:w="2410"/>
        <w:gridCol w:w="2693"/>
      </w:tblGrid>
      <w:tr w:rsidR="00AE0326" w:rsidRPr="00AE0326" w14:paraId="0FCC4C1B" w14:textId="77777777" w:rsidTr="003B6166">
        <w:tc>
          <w:tcPr>
            <w:tcW w:w="2547" w:type="dxa"/>
            <w:shd w:val="clear" w:color="auto" w:fill="BDD6EE" w:themeFill="accent1" w:themeFillTint="66"/>
          </w:tcPr>
          <w:p w14:paraId="30CCB22C" w14:textId="77777777" w:rsidR="003D5209" w:rsidRPr="00AE0326" w:rsidRDefault="003D5209" w:rsidP="003B6166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AE0326">
              <w:rPr>
                <w:rFonts w:ascii="Arial" w:hAnsi="Arial" w:cs="Arial"/>
                <w:color w:val="404040" w:themeColor="text1" w:themeTint="BF"/>
              </w:rPr>
              <w:t>INDICADOR</w:t>
            </w:r>
          </w:p>
        </w:tc>
        <w:tc>
          <w:tcPr>
            <w:tcW w:w="1984" w:type="dxa"/>
            <w:shd w:val="clear" w:color="auto" w:fill="BDD6EE" w:themeFill="accent1" w:themeFillTint="66"/>
          </w:tcPr>
          <w:p w14:paraId="37DC20C5" w14:textId="77777777" w:rsidR="003D5209" w:rsidRPr="00AE0326" w:rsidRDefault="003D5209" w:rsidP="003B6166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AE0326">
              <w:rPr>
                <w:rFonts w:ascii="Arial" w:hAnsi="Arial" w:cs="Arial"/>
                <w:color w:val="404040" w:themeColor="text1" w:themeTint="BF"/>
              </w:rPr>
              <w:t>SITUACION ACTUAL</w:t>
            </w:r>
          </w:p>
        </w:tc>
        <w:tc>
          <w:tcPr>
            <w:tcW w:w="2410" w:type="dxa"/>
            <w:shd w:val="clear" w:color="auto" w:fill="BDD6EE" w:themeFill="accent1" w:themeFillTint="66"/>
          </w:tcPr>
          <w:p w14:paraId="12E1F6CB" w14:textId="77777777" w:rsidR="003D5209" w:rsidRPr="00AE0326" w:rsidRDefault="003D5209" w:rsidP="003B6166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AE0326">
              <w:rPr>
                <w:rFonts w:ascii="Arial" w:hAnsi="Arial" w:cs="Arial"/>
                <w:color w:val="404040" w:themeColor="text1" w:themeTint="BF"/>
              </w:rPr>
              <w:t>SITUACION PROPUESTA</w:t>
            </w:r>
          </w:p>
        </w:tc>
        <w:tc>
          <w:tcPr>
            <w:tcW w:w="2693" w:type="dxa"/>
            <w:shd w:val="clear" w:color="auto" w:fill="BDD6EE" w:themeFill="accent1" w:themeFillTint="66"/>
          </w:tcPr>
          <w:p w14:paraId="01C57954" w14:textId="77777777" w:rsidR="003D5209" w:rsidRPr="00AE0326" w:rsidRDefault="003D5209" w:rsidP="003B6166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AE0326">
              <w:rPr>
                <w:rFonts w:ascii="Arial" w:hAnsi="Arial" w:cs="Arial"/>
                <w:color w:val="404040" w:themeColor="text1" w:themeTint="BF"/>
              </w:rPr>
              <w:t>DIFERENCIA</w:t>
            </w:r>
          </w:p>
        </w:tc>
      </w:tr>
      <w:tr w:rsidR="00AE0326" w:rsidRPr="00AE0326" w14:paraId="61FB305C" w14:textId="77777777" w:rsidTr="003B6166">
        <w:tc>
          <w:tcPr>
            <w:tcW w:w="2547" w:type="dxa"/>
          </w:tcPr>
          <w:p w14:paraId="2B907151" w14:textId="77777777" w:rsidR="00A51D93" w:rsidRPr="00AE0326" w:rsidRDefault="00A51D93" w:rsidP="003B6166">
            <w:pPr>
              <w:pStyle w:val="Default"/>
              <w:rPr>
                <w:color w:val="404040" w:themeColor="text1" w:themeTint="BF"/>
                <w:sz w:val="22"/>
                <w:szCs w:val="22"/>
              </w:rPr>
            </w:pPr>
            <w:r w:rsidRPr="00AE0326">
              <w:rPr>
                <w:color w:val="404040" w:themeColor="text1" w:themeTint="BF"/>
                <w:sz w:val="22"/>
                <w:szCs w:val="22"/>
              </w:rPr>
              <w:t xml:space="preserve">Número de actividades con valor añadido </w:t>
            </w:r>
          </w:p>
        </w:tc>
        <w:tc>
          <w:tcPr>
            <w:tcW w:w="1984" w:type="dxa"/>
          </w:tcPr>
          <w:p w14:paraId="5F58022C" w14:textId="77777777" w:rsidR="00A51D93" w:rsidRPr="00AE0326" w:rsidRDefault="00D10EDF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AE0326">
              <w:rPr>
                <w:rFonts w:ascii="Arial" w:hAnsi="Arial" w:cs="Arial"/>
                <w:color w:val="404040" w:themeColor="text1" w:themeTint="BF"/>
              </w:rPr>
              <w:t>6</w:t>
            </w:r>
          </w:p>
        </w:tc>
        <w:tc>
          <w:tcPr>
            <w:tcW w:w="2410" w:type="dxa"/>
          </w:tcPr>
          <w:p w14:paraId="4E583257" w14:textId="59BB0AE9" w:rsidR="00A51D93" w:rsidRPr="00AE0326" w:rsidRDefault="006B07E0" w:rsidP="001A72B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5</w:t>
            </w:r>
          </w:p>
        </w:tc>
        <w:tc>
          <w:tcPr>
            <w:tcW w:w="2693" w:type="dxa"/>
          </w:tcPr>
          <w:p w14:paraId="28902413" w14:textId="19432419" w:rsidR="00A51D93" w:rsidRPr="00AE0326" w:rsidRDefault="006B07E0" w:rsidP="001A72B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1</w:t>
            </w:r>
          </w:p>
          <w:p w14:paraId="3CC4B908" w14:textId="77777777" w:rsidR="006E3B87" w:rsidRPr="00AE0326" w:rsidRDefault="006E3B87" w:rsidP="006E3B87">
            <w:pPr>
              <w:rPr>
                <w:rFonts w:ascii="Arial" w:hAnsi="Arial" w:cs="Arial"/>
                <w:color w:val="404040" w:themeColor="text1" w:themeTint="BF"/>
              </w:rPr>
            </w:pPr>
          </w:p>
        </w:tc>
      </w:tr>
      <w:tr w:rsidR="00AE0326" w:rsidRPr="00AE0326" w14:paraId="17ABDE6E" w14:textId="77777777" w:rsidTr="003B6166">
        <w:tc>
          <w:tcPr>
            <w:tcW w:w="2547" w:type="dxa"/>
          </w:tcPr>
          <w:p w14:paraId="7C7B2C0F" w14:textId="77777777" w:rsidR="00A51D93" w:rsidRPr="00AE0326" w:rsidRDefault="00A51D93" w:rsidP="003B6166">
            <w:pPr>
              <w:pStyle w:val="Default"/>
              <w:rPr>
                <w:color w:val="404040" w:themeColor="text1" w:themeTint="BF"/>
                <w:sz w:val="22"/>
                <w:szCs w:val="22"/>
              </w:rPr>
            </w:pPr>
            <w:r w:rsidRPr="00AE0326">
              <w:rPr>
                <w:color w:val="404040" w:themeColor="text1" w:themeTint="BF"/>
                <w:sz w:val="22"/>
                <w:szCs w:val="22"/>
              </w:rPr>
              <w:t xml:space="preserve">Número de actividades de control </w:t>
            </w:r>
          </w:p>
        </w:tc>
        <w:tc>
          <w:tcPr>
            <w:tcW w:w="1984" w:type="dxa"/>
          </w:tcPr>
          <w:p w14:paraId="1C563835" w14:textId="77777777" w:rsidR="00A51D93" w:rsidRPr="00AE0326" w:rsidRDefault="00D10EDF" w:rsidP="001A72B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AE0326">
              <w:rPr>
                <w:rFonts w:ascii="Arial" w:hAnsi="Arial" w:cs="Arial"/>
                <w:color w:val="404040" w:themeColor="text1" w:themeTint="BF"/>
              </w:rPr>
              <w:t>6</w:t>
            </w:r>
          </w:p>
        </w:tc>
        <w:tc>
          <w:tcPr>
            <w:tcW w:w="2410" w:type="dxa"/>
          </w:tcPr>
          <w:p w14:paraId="32B70D5D" w14:textId="26A312FB" w:rsidR="00A51D93" w:rsidRPr="00AE0326" w:rsidRDefault="006B07E0" w:rsidP="001A72B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5</w:t>
            </w:r>
          </w:p>
        </w:tc>
        <w:tc>
          <w:tcPr>
            <w:tcW w:w="2693" w:type="dxa"/>
          </w:tcPr>
          <w:p w14:paraId="338886E5" w14:textId="21911E2A" w:rsidR="00A51D93" w:rsidRPr="00AE0326" w:rsidRDefault="006B07E0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</w:tr>
      <w:tr w:rsidR="00AE0326" w:rsidRPr="00AE0326" w14:paraId="630892AC" w14:textId="77777777" w:rsidTr="003B6166">
        <w:tc>
          <w:tcPr>
            <w:tcW w:w="2547" w:type="dxa"/>
          </w:tcPr>
          <w:p w14:paraId="3780D044" w14:textId="77777777" w:rsidR="00A51D93" w:rsidRPr="00AE0326" w:rsidRDefault="00A51D93" w:rsidP="003B6166">
            <w:pPr>
              <w:pStyle w:val="Default"/>
              <w:rPr>
                <w:color w:val="404040" w:themeColor="text1" w:themeTint="BF"/>
                <w:sz w:val="22"/>
                <w:szCs w:val="22"/>
              </w:rPr>
            </w:pPr>
            <w:r w:rsidRPr="00AE0326">
              <w:rPr>
                <w:color w:val="404040" w:themeColor="text1" w:themeTint="BF"/>
                <w:sz w:val="22"/>
                <w:szCs w:val="22"/>
              </w:rPr>
              <w:t xml:space="preserve">Número de actividades sin valor añadido </w:t>
            </w:r>
          </w:p>
        </w:tc>
        <w:tc>
          <w:tcPr>
            <w:tcW w:w="1984" w:type="dxa"/>
          </w:tcPr>
          <w:p w14:paraId="63C2A448" w14:textId="485A7E4C" w:rsidR="00A51D93" w:rsidRPr="00AE0326" w:rsidRDefault="006B07E0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6</w:t>
            </w:r>
          </w:p>
        </w:tc>
        <w:tc>
          <w:tcPr>
            <w:tcW w:w="2410" w:type="dxa"/>
          </w:tcPr>
          <w:p w14:paraId="3D25475B" w14:textId="2A2A3A2D" w:rsidR="00A51D93" w:rsidRPr="00AE0326" w:rsidRDefault="006B07E0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2693" w:type="dxa"/>
          </w:tcPr>
          <w:p w14:paraId="5A2F48CC" w14:textId="67EF82C8" w:rsidR="00A51D93" w:rsidRPr="00AE0326" w:rsidRDefault="006B07E0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5</w:t>
            </w:r>
          </w:p>
        </w:tc>
      </w:tr>
      <w:tr w:rsidR="00AE0326" w:rsidRPr="00AE0326" w14:paraId="4C52EF8F" w14:textId="77777777" w:rsidTr="003B6166">
        <w:tc>
          <w:tcPr>
            <w:tcW w:w="2547" w:type="dxa"/>
          </w:tcPr>
          <w:p w14:paraId="5AEFC525" w14:textId="77777777" w:rsidR="00A51D93" w:rsidRPr="00AE0326" w:rsidRDefault="00A51D93" w:rsidP="003B6166">
            <w:pPr>
              <w:rPr>
                <w:rFonts w:ascii="Arial" w:hAnsi="Arial" w:cs="Arial"/>
                <w:color w:val="404040" w:themeColor="text1" w:themeTint="BF"/>
              </w:rPr>
            </w:pPr>
            <w:r w:rsidRPr="00AE0326">
              <w:rPr>
                <w:rFonts w:ascii="Arial" w:hAnsi="Arial" w:cs="Arial"/>
                <w:color w:val="404040" w:themeColor="text1" w:themeTint="BF"/>
              </w:rPr>
              <w:t>Tiempo del trámite</w:t>
            </w:r>
          </w:p>
        </w:tc>
        <w:tc>
          <w:tcPr>
            <w:tcW w:w="1984" w:type="dxa"/>
          </w:tcPr>
          <w:p w14:paraId="3B6B1587" w14:textId="77777777" w:rsidR="00A51D93" w:rsidRPr="00AE0326" w:rsidRDefault="001A72B9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AE0326">
              <w:rPr>
                <w:rFonts w:ascii="Arial" w:hAnsi="Arial" w:cs="Arial"/>
                <w:color w:val="404040" w:themeColor="text1" w:themeTint="BF"/>
              </w:rPr>
              <w:t>1</w:t>
            </w:r>
            <w:r w:rsidR="00B03F5C" w:rsidRPr="00AE0326">
              <w:rPr>
                <w:rFonts w:ascii="Arial" w:hAnsi="Arial" w:cs="Arial"/>
                <w:color w:val="404040" w:themeColor="text1" w:themeTint="BF"/>
              </w:rPr>
              <w:t>0</w:t>
            </w:r>
            <w:r w:rsidRPr="00AE0326">
              <w:rPr>
                <w:rFonts w:ascii="Arial" w:hAnsi="Arial" w:cs="Arial"/>
                <w:color w:val="404040" w:themeColor="text1" w:themeTint="BF"/>
              </w:rPr>
              <w:t xml:space="preserve"> </w:t>
            </w:r>
            <w:r w:rsidR="005F5CDB" w:rsidRPr="00AE0326">
              <w:rPr>
                <w:rFonts w:ascii="Arial" w:hAnsi="Arial" w:cs="Arial"/>
                <w:color w:val="404040" w:themeColor="text1" w:themeTint="BF"/>
              </w:rPr>
              <w:t>días</w:t>
            </w:r>
          </w:p>
        </w:tc>
        <w:tc>
          <w:tcPr>
            <w:tcW w:w="2410" w:type="dxa"/>
          </w:tcPr>
          <w:p w14:paraId="1625A3E7" w14:textId="77777777" w:rsidR="00A51D93" w:rsidRPr="00AE0326" w:rsidRDefault="00B03F5C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AE0326">
              <w:rPr>
                <w:rFonts w:ascii="Arial" w:hAnsi="Arial" w:cs="Arial"/>
                <w:color w:val="404040" w:themeColor="text1" w:themeTint="BF"/>
              </w:rPr>
              <w:t xml:space="preserve">6 </w:t>
            </w:r>
            <w:r w:rsidR="005F5CDB" w:rsidRPr="00AE0326">
              <w:rPr>
                <w:rFonts w:ascii="Arial" w:hAnsi="Arial" w:cs="Arial"/>
                <w:color w:val="404040" w:themeColor="text1" w:themeTint="BF"/>
              </w:rPr>
              <w:t>días</w:t>
            </w:r>
          </w:p>
        </w:tc>
        <w:tc>
          <w:tcPr>
            <w:tcW w:w="2693" w:type="dxa"/>
          </w:tcPr>
          <w:p w14:paraId="3D0D8FD0" w14:textId="77777777" w:rsidR="00A51D93" w:rsidRPr="00AE0326" w:rsidRDefault="00B03F5C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AE0326">
              <w:rPr>
                <w:rFonts w:ascii="Arial" w:hAnsi="Arial" w:cs="Arial"/>
                <w:color w:val="404040" w:themeColor="text1" w:themeTint="BF"/>
              </w:rPr>
              <w:t xml:space="preserve">4 </w:t>
            </w:r>
            <w:r w:rsidR="005F5CDB" w:rsidRPr="00AE0326">
              <w:rPr>
                <w:rFonts w:ascii="Arial" w:hAnsi="Arial" w:cs="Arial"/>
                <w:color w:val="404040" w:themeColor="text1" w:themeTint="BF"/>
              </w:rPr>
              <w:t>días</w:t>
            </w:r>
          </w:p>
        </w:tc>
      </w:tr>
      <w:tr w:rsidR="00AE0326" w:rsidRPr="00AE0326" w14:paraId="1276B967" w14:textId="77777777" w:rsidTr="003B6166">
        <w:tc>
          <w:tcPr>
            <w:tcW w:w="2547" w:type="dxa"/>
          </w:tcPr>
          <w:p w14:paraId="24BD285A" w14:textId="77777777" w:rsidR="00A51D93" w:rsidRPr="00AE0326" w:rsidRDefault="00A51D93" w:rsidP="003B6166">
            <w:pPr>
              <w:pStyle w:val="Default"/>
              <w:rPr>
                <w:color w:val="404040" w:themeColor="text1" w:themeTint="BF"/>
                <w:sz w:val="22"/>
                <w:szCs w:val="22"/>
              </w:rPr>
            </w:pPr>
            <w:r w:rsidRPr="00AE0326">
              <w:rPr>
                <w:color w:val="404040" w:themeColor="text1" w:themeTint="BF"/>
                <w:sz w:val="22"/>
                <w:szCs w:val="22"/>
              </w:rPr>
              <w:t xml:space="preserve">Número de requisitos solicitados </w:t>
            </w:r>
          </w:p>
        </w:tc>
        <w:tc>
          <w:tcPr>
            <w:tcW w:w="1984" w:type="dxa"/>
          </w:tcPr>
          <w:p w14:paraId="07C1D1A7" w14:textId="77777777" w:rsidR="00A51D93" w:rsidRPr="00AE0326" w:rsidRDefault="00921D75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AE0326"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  <w:tc>
          <w:tcPr>
            <w:tcW w:w="2410" w:type="dxa"/>
          </w:tcPr>
          <w:p w14:paraId="319495B0" w14:textId="77777777" w:rsidR="00A51D93" w:rsidRPr="00AE0326" w:rsidRDefault="00921D75" w:rsidP="001A72B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AE0326"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  <w:tc>
          <w:tcPr>
            <w:tcW w:w="2693" w:type="dxa"/>
          </w:tcPr>
          <w:p w14:paraId="2C3F463F" w14:textId="77777777" w:rsidR="00A51D93" w:rsidRPr="00AE0326" w:rsidRDefault="00A51D93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AE0326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AE0326" w:rsidRPr="00AE0326" w14:paraId="557EBF23" w14:textId="77777777" w:rsidTr="003B6166">
        <w:tc>
          <w:tcPr>
            <w:tcW w:w="2547" w:type="dxa"/>
          </w:tcPr>
          <w:p w14:paraId="6FB36813" w14:textId="77777777" w:rsidR="00AE0326" w:rsidRPr="00AE0326" w:rsidRDefault="00AE0326" w:rsidP="00AE0326">
            <w:pPr>
              <w:rPr>
                <w:rFonts w:ascii="Arial" w:hAnsi="Arial" w:cs="Arial"/>
                <w:color w:val="404040" w:themeColor="text1" w:themeTint="BF"/>
              </w:rPr>
            </w:pPr>
            <w:r w:rsidRPr="00AE0326">
              <w:rPr>
                <w:rFonts w:ascii="Arial" w:hAnsi="Arial" w:cs="Arial"/>
                <w:color w:val="404040" w:themeColor="text1" w:themeTint="BF"/>
              </w:rPr>
              <w:t>Costo</w:t>
            </w:r>
          </w:p>
        </w:tc>
        <w:tc>
          <w:tcPr>
            <w:tcW w:w="1984" w:type="dxa"/>
          </w:tcPr>
          <w:p w14:paraId="50ACA1EE" w14:textId="77777777" w:rsidR="00AE0326" w:rsidRPr="00563C51" w:rsidRDefault="00AE0326" w:rsidP="00AE0326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563C51">
              <w:rPr>
                <w:rFonts w:ascii="Arial" w:hAnsi="Arial" w:cs="Arial"/>
                <w:color w:val="404040" w:themeColor="text1" w:themeTint="BF"/>
              </w:rPr>
              <w:t>$ 0</w:t>
            </w:r>
            <w:r>
              <w:rPr>
                <w:rFonts w:ascii="Arial" w:hAnsi="Arial" w:cs="Arial"/>
                <w:color w:val="404040" w:themeColor="text1" w:themeTint="BF"/>
              </w:rPr>
              <w:t>.00</w:t>
            </w:r>
          </w:p>
        </w:tc>
        <w:tc>
          <w:tcPr>
            <w:tcW w:w="2410" w:type="dxa"/>
          </w:tcPr>
          <w:p w14:paraId="09CCF936" w14:textId="77777777" w:rsidR="00AE0326" w:rsidRDefault="00AE0326" w:rsidP="00AE0326">
            <w:pPr>
              <w:jc w:val="center"/>
            </w:pPr>
            <w:r>
              <w:rPr>
                <w:rFonts w:ascii="Arial" w:hAnsi="Arial" w:cs="Arial"/>
                <w:color w:val="404040" w:themeColor="text1" w:themeTint="BF"/>
              </w:rPr>
              <w:t>$ 0.00. Según tarifario vigente.</w:t>
            </w:r>
          </w:p>
        </w:tc>
        <w:tc>
          <w:tcPr>
            <w:tcW w:w="2693" w:type="dxa"/>
          </w:tcPr>
          <w:p w14:paraId="1781469D" w14:textId="77777777" w:rsidR="00AE0326" w:rsidRDefault="00AE0326" w:rsidP="00AE0326">
            <w:pPr>
              <w:jc w:val="center"/>
            </w:pPr>
            <w:r w:rsidRPr="00791DD0">
              <w:rPr>
                <w:rFonts w:ascii="Arial" w:hAnsi="Arial" w:cs="Arial"/>
                <w:color w:val="404040" w:themeColor="text1" w:themeTint="BF"/>
              </w:rPr>
              <w:t>$ 0</w:t>
            </w:r>
          </w:p>
        </w:tc>
      </w:tr>
      <w:tr w:rsidR="00AE0326" w:rsidRPr="00AE0326" w14:paraId="2A5181EB" w14:textId="77777777" w:rsidTr="003B6166">
        <w:tc>
          <w:tcPr>
            <w:tcW w:w="2547" w:type="dxa"/>
          </w:tcPr>
          <w:p w14:paraId="7A779434" w14:textId="77777777" w:rsidR="00A51D93" w:rsidRPr="00AE0326" w:rsidRDefault="00A51D93" w:rsidP="003B6166">
            <w:pPr>
              <w:rPr>
                <w:rFonts w:ascii="Arial" w:hAnsi="Arial" w:cs="Arial"/>
                <w:color w:val="404040" w:themeColor="text1" w:themeTint="BF"/>
              </w:rPr>
            </w:pPr>
            <w:r w:rsidRPr="00AE0326">
              <w:rPr>
                <w:rFonts w:ascii="Arial" w:hAnsi="Arial" w:cs="Arial"/>
                <w:color w:val="404040" w:themeColor="text1" w:themeTint="BF"/>
              </w:rPr>
              <w:t>Cantidad de áreas participantes</w:t>
            </w:r>
          </w:p>
        </w:tc>
        <w:tc>
          <w:tcPr>
            <w:tcW w:w="1984" w:type="dxa"/>
          </w:tcPr>
          <w:p w14:paraId="587D7DB5" w14:textId="77777777" w:rsidR="00A51D93" w:rsidRPr="00AE0326" w:rsidRDefault="00594DE7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AE0326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2410" w:type="dxa"/>
          </w:tcPr>
          <w:p w14:paraId="614C7B78" w14:textId="77777777" w:rsidR="00A51D93" w:rsidRPr="00AE0326" w:rsidRDefault="00594DE7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AE0326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2693" w:type="dxa"/>
          </w:tcPr>
          <w:p w14:paraId="4E2987F4" w14:textId="77777777" w:rsidR="00A51D93" w:rsidRPr="00AE0326" w:rsidRDefault="00A51D93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AE0326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AE0326" w:rsidRPr="00AE0326" w14:paraId="63F56E58" w14:textId="77777777" w:rsidTr="003B6166">
        <w:tc>
          <w:tcPr>
            <w:tcW w:w="2547" w:type="dxa"/>
          </w:tcPr>
          <w:p w14:paraId="13F1EBE4" w14:textId="77777777" w:rsidR="00A51D93" w:rsidRPr="00AE0326" w:rsidRDefault="00A51D93" w:rsidP="003B6166">
            <w:pPr>
              <w:rPr>
                <w:rFonts w:ascii="Arial" w:hAnsi="Arial" w:cs="Arial"/>
                <w:color w:val="404040" w:themeColor="text1" w:themeTint="BF"/>
              </w:rPr>
            </w:pPr>
            <w:r w:rsidRPr="00AE0326">
              <w:rPr>
                <w:rFonts w:ascii="Arial" w:hAnsi="Arial" w:cs="Arial"/>
                <w:color w:val="404040" w:themeColor="text1" w:themeTint="BF"/>
              </w:rPr>
              <w:t>Número de personas involucradas</w:t>
            </w:r>
          </w:p>
        </w:tc>
        <w:tc>
          <w:tcPr>
            <w:tcW w:w="1984" w:type="dxa"/>
          </w:tcPr>
          <w:p w14:paraId="42F3434C" w14:textId="77777777" w:rsidR="00A51D93" w:rsidRPr="00AE0326" w:rsidRDefault="00624907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AE0326">
              <w:rPr>
                <w:rFonts w:ascii="Arial" w:hAnsi="Arial" w:cs="Arial"/>
                <w:color w:val="404040" w:themeColor="text1" w:themeTint="BF"/>
              </w:rPr>
              <w:t>6</w:t>
            </w:r>
          </w:p>
        </w:tc>
        <w:tc>
          <w:tcPr>
            <w:tcW w:w="2410" w:type="dxa"/>
          </w:tcPr>
          <w:p w14:paraId="0969A0AA" w14:textId="77777777" w:rsidR="00A51D93" w:rsidRPr="00AE0326" w:rsidRDefault="00624907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AE0326">
              <w:rPr>
                <w:rFonts w:ascii="Arial" w:hAnsi="Arial" w:cs="Arial"/>
                <w:color w:val="404040" w:themeColor="text1" w:themeTint="BF"/>
              </w:rPr>
              <w:t>6</w:t>
            </w:r>
          </w:p>
        </w:tc>
        <w:tc>
          <w:tcPr>
            <w:tcW w:w="2693" w:type="dxa"/>
          </w:tcPr>
          <w:p w14:paraId="34455C5F" w14:textId="77777777" w:rsidR="00A51D93" w:rsidRPr="00AE0326" w:rsidRDefault="00A51D93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AE0326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AE0326" w:rsidRPr="00AE0326" w14:paraId="23E3F24F" w14:textId="77777777" w:rsidTr="003B6166">
        <w:tc>
          <w:tcPr>
            <w:tcW w:w="2547" w:type="dxa"/>
          </w:tcPr>
          <w:p w14:paraId="59970AE5" w14:textId="77777777" w:rsidR="00A51D93" w:rsidRPr="00AE0326" w:rsidRDefault="00A51D93" w:rsidP="003B6166">
            <w:pPr>
              <w:rPr>
                <w:rFonts w:ascii="Arial" w:hAnsi="Arial" w:cs="Arial"/>
                <w:color w:val="404040" w:themeColor="text1" w:themeTint="BF"/>
              </w:rPr>
            </w:pPr>
            <w:r w:rsidRPr="00AE0326">
              <w:rPr>
                <w:rFonts w:ascii="Arial" w:hAnsi="Arial" w:cs="Arial"/>
                <w:color w:val="404040" w:themeColor="text1" w:themeTint="BF"/>
              </w:rPr>
              <w:t>Participación de otras instituciones</w:t>
            </w:r>
          </w:p>
        </w:tc>
        <w:tc>
          <w:tcPr>
            <w:tcW w:w="1984" w:type="dxa"/>
          </w:tcPr>
          <w:p w14:paraId="1289E6BC" w14:textId="77777777" w:rsidR="00A51D93" w:rsidRPr="00AE0326" w:rsidRDefault="00A51D93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AE0326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410" w:type="dxa"/>
          </w:tcPr>
          <w:p w14:paraId="4F657138" w14:textId="77777777" w:rsidR="00A51D93" w:rsidRPr="00AE0326" w:rsidRDefault="00A51D93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AE0326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693" w:type="dxa"/>
          </w:tcPr>
          <w:p w14:paraId="01B550A8" w14:textId="77777777" w:rsidR="00A51D93" w:rsidRPr="00AE0326" w:rsidRDefault="00A51D93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AE0326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</w:tbl>
    <w:p w14:paraId="1DF46153" w14:textId="2E32BD3B" w:rsidR="007F2D55" w:rsidRDefault="007F2D55" w:rsidP="009A5CCB">
      <w:pPr>
        <w:rPr>
          <w:rFonts w:ascii="Arial" w:hAnsi="Arial" w:cs="Arial"/>
          <w:b/>
          <w:color w:val="404040" w:themeColor="text1" w:themeTint="BF"/>
        </w:rPr>
      </w:pPr>
    </w:p>
    <w:p w14:paraId="6B925480" w14:textId="13E63389" w:rsidR="00C9293C" w:rsidRDefault="00C9293C" w:rsidP="009A5CCB">
      <w:pPr>
        <w:rPr>
          <w:rFonts w:ascii="Arial" w:hAnsi="Arial" w:cs="Arial"/>
          <w:b/>
          <w:color w:val="404040" w:themeColor="text1" w:themeTint="BF"/>
        </w:rPr>
      </w:pPr>
    </w:p>
    <w:p w14:paraId="0153BB48" w14:textId="27C52779" w:rsidR="00C9293C" w:rsidRDefault="00C9293C" w:rsidP="009A5CCB">
      <w:pPr>
        <w:rPr>
          <w:rFonts w:ascii="Arial" w:hAnsi="Arial" w:cs="Arial"/>
          <w:b/>
          <w:color w:val="404040" w:themeColor="text1" w:themeTint="BF"/>
        </w:rPr>
      </w:pPr>
    </w:p>
    <w:p w14:paraId="51880DFE" w14:textId="129DAA9F" w:rsidR="00C9293C" w:rsidRDefault="00C9293C" w:rsidP="009A5CCB">
      <w:pPr>
        <w:rPr>
          <w:rFonts w:ascii="Arial" w:hAnsi="Arial" w:cs="Arial"/>
          <w:b/>
          <w:color w:val="404040" w:themeColor="text1" w:themeTint="BF"/>
        </w:rPr>
      </w:pPr>
    </w:p>
    <w:p w14:paraId="45A757D9" w14:textId="20116955" w:rsidR="00C9293C" w:rsidRDefault="00C9293C" w:rsidP="009A5CCB">
      <w:pPr>
        <w:rPr>
          <w:rFonts w:ascii="Arial" w:hAnsi="Arial" w:cs="Arial"/>
          <w:b/>
          <w:color w:val="404040" w:themeColor="text1" w:themeTint="BF"/>
        </w:rPr>
      </w:pPr>
    </w:p>
    <w:p w14:paraId="5702B174" w14:textId="40B3BA6A" w:rsidR="00C9293C" w:rsidRDefault="00C9293C" w:rsidP="009A5CCB">
      <w:pPr>
        <w:rPr>
          <w:rFonts w:ascii="Arial" w:hAnsi="Arial" w:cs="Arial"/>
          <w:b/>
          <w:color w:val="404040" w:themeColor="text1" w:themeTint="BF"/>
        </w:rPr>
      </w:pPr>
    </w:p>
    <w:p w14:paraId="4A03565D" w14:textId="7DB3D108" w:rsidR="00C9293C" w:rsidRDefault="00C9293C" w:rsidP="009A5CCB">
      <w:pPr>
        <w:rPr>
          <w:rFonts w:ascii="Arial" w:hAnsi="Arial" w:cs="Arial"/>
          <w:b/>
          <w:color w:val="404040" w:themeColor="text1" w:themeTint="BF"/>
        </w:rPr>
      </w:pPr>
    </w:p>
    <w:p w14:paraId="766718D6" w14:textId="1B000C35" w:rsidR="00C9293C" w:rsidRDefault="00C9293C" w:rsidP="009A5CCB">
      <w:pPr>
        <w:rPr>
          <w:rFonts w:ascii="Arial" w:hAnsi="Arial" w:cs="Arial"/>
          <w:b/>
          <w:color w:val="404040" w:themeColor="text1" w:themeTint="BF"/>
        </w:rPr>
      </w:pPr>
    </w:p>
    <w:p w14:paraId="6BE118EE" w14:textId="4191689E" w:rsidR="00C9293C" w:rsidRDefault="00C9293C" w:rsidP="009A5CCB">
      <w:pPr>
        <w:rPr>
          <w:rFonts w:ascii="Arial" w:hAnsi="Arial" w:cs="Arial"/>
          <w:b/>
          <w:color w:val="404040" w:themeColor="text1" w:themeTint="BF"/>
        </w:rPr>
      </w:pPr>
    </w:p>
    <w:p w14:paraId="02674A72" w14:textId="704C79D1" w:rsidR="00C9293C" w:rsidRDefault="00C9293C" w:rsidP="009A5CCB">
      <w:pPr>
        <w:rPr>
          <w:rFonts w:ascii="Arial" w:hAnsi="Arial" w:cs="Arial"/>
          <w:b/>
          <w:color w:val="404040" w:themeColor="text1" w:themeTint="BF"/>
        </w:rPr>
      </w:pPr>
    </w:p>
    <w:p w14:paraId="40EA2B2E" w14:textId="5CE15F8B" w:rsidR="00C9293C" w:rsidRDefault="00C9293C" w:rsidP="009A5CCB">
      <w:pPr>
        <w:rPr>
          <w:rFonts w:ascii="Arial" w:hAnsi="Arial" w:cs="Arial"/>
          <w:b/>
          <w:color w:val="404040" w:themeColor="text1" w:themeTint="BF"/>
        </w:rPr>
      </w:pPr>
    </w:p>
    <w:p w14:paraId="4D1B3B26" w14:textId="782F6CD7" w:rsidR="00C9293C" w:rsidRDefault="00C9293C" w:rsidP="009A5CCB">
      <w:pPr>
        <w:rPr>
          <w:rFonts w:ascii="Arial" w:hAnsi="Arial" w:cs="Arial"/>
          <w:b/>
          <w:color w:val="404040" w:themeColor="text1" w:themeTint="BF"/>
        </w:rPr>
      </w:pPr>
    </w:p>
    <w:p w14:paraId="4E6F653F" w14:textId="47F7142B" w:rsidR="00C9293C" w:rsidRDefault="00C9293C" w:rsidP="009A5CCB">
      <w:pPr>
        <w:rPr>
          <w:rFonts w:ascii="Arial" w:hAnsi="Arial" w:cs="Arial"/>
          <w:b/>
          <w:color w:val="404040" w:themeColor="text1" w:themeTint="BF"/>
        </w:rPr>
      </w:pPr>
    </w:p>
    <w:p w14:paraId="6CCD9381" w14:textId="06A023DC" w:rsidR="00C9293C" w:rsidRDefault="00C9293C" w:rsidP="009A5CCB">
      <w:pPr>
        <w:rPr>
          <w:rFonts w:ascii="Arial" w:hAnsi="Arial" w:cs="Arial"/>
          <w:b/>
          <w:color w:val="404040" w:themeColor="text1" w:themeTint="BF"/>
        </w:rPr>
      </w:pPr>
    </w:p>
    <w:p w14:paraId="488C55F6" w14:textId="2C60D5EF" w:rsidR="00C9293C" w:rsidRDefault="00C9293C" w:rsidP="009A5CCB">
      <w:pPr>
        <w:rPr>
          <w:rFonts w:ascii="Arial" w:hAnsi="Arial" w:cs="Arial"/>
          <w:b/>
          <w:color w:val="404040" w:themeColor="text1" w:themeTint="BF"/>
        </w:rPr>
      </w:pPr>
    </w:p>
    <w:p w14:paraId="19FC06B8" w14:textId="7CA7989C" w:rsidR="00C9293C" w:rsidRDefault="00C9293C" w:rsidP="009A5CCB">
      <w:pPr>
        <w:rPr>
          <w:rFonts w:ascii="Arial" w:hAnsi="Arial" w:cs="Arial"/>
          <w:b/>
          <w:color w:val="404040" w:themeColor="text1" w:themeTint="BF"/>
        </w:rPr>
      </w:pPr>
    </w:p>
    <w:p w14:paraId="44969401" w14:textId="5B59AE93" w:rsidR="00C9293C" w:rsidRDefault="00C9293C" w:rsidP="009A5CCB">
      <w:pPr>
        <w:rPr>
          <w:rFonts w:ascii="Arial" w:hAnsi="Arial" w:cs="Arial"/>
          <w:b/>
          <w:color w:val="404040" w:themeColor="text1" w:themeTint="BF"/>
        </w:rPr>
      </w:pPr>
    </w:p>
    <w:p w14:paraId="1A8B2EFF" w14:textId="2AA67017" w:rsidR="00C9293C" w:rsidRDefault="00C9293C" w:rsidP="009A5CCB">
      <w:pPr>
        <w:rPr>
          <w:rFonts w:ascii="Arial" w:hAnsi="Arial" w:cs="Arial"/>
          <w:b/>
          <w:color w:val="404040" w:themeColor="text1" w:themeTint="BF"/>
        </w:rPr>
      </w:pPr>
    </w:p>
    <w:p w14:paraId="4E26EA5C" w14:textId="72968149" w:rsidR="00C9293C" w:rsidRDefault="006157FA" w:rsidP="009A5CCB">
      <w:pPr>
        <w:rPr>
          <w:rFonts w:ascii="Arial" w:hAnsi="Arial" w:cs="Arial"/>
          <w:b/>
          <w:color w:val="404040" w:themeColor="text1" w:themeTint="BF"/>
        </w:rPr>
      </w:pPr>
      <w:r>
        <w:object w:dxaOrig="12361" w:dyaOrig="15526" w14:anchorId="5D1B293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1pt;height:554.25pt" o:ole="">
            <v:imagedata r:id="rId7" o:title=""/>
          </v:shape>
          <o:OLEObject Type="Embed" ProgID="Visio.Drawing.15" ShapeID="_x0000_i1025" DrawAspect="Content" ObjectID="_1741607425" r:id="rId8"/>
        </w:object>
      </w:r>
    </w:p>
    <w:p w14:paraId="0F6513DF" w14:textId="77777777" w:rsidR="00C9293C" w:rsidRPr="00AE0326" w:rsidRDefault="00C9293C" w:rsidP="009A5CCB">
      <w:pPr>
        <w:rPr>
          <w:rFonts w:ascii="Arial" w:hAnsi="Arial" w:cs="Arial"/>
          <w:b/>
          <w:color w:val="404040" w:themeColor="text1" w:themeTint="BF"/>
        </w:rPr>
      </w:pPr>
    </w:p>
    <w:sectPr w:rsidR="00C9293C" w:rsidRPr="00AE0326">
      <w:headerReference w:type="default" r:id="rId9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6DF5C6ED" w14:textId="77777777" w:rsidR="00685482" w:rsidRDefault="00685482" w:rsidP="00F00C9B">
      <w:pPr>
        <w:spacing w:after="0" w:line="240" w:lineRule="auto"/>
      </w:pPr>
      <w:r>
        <w:separator/>
      </w:r>
    </w:p>
  </w:endnote>
  <w:endnote w:type="continuationSeparator" w:id="0">
    <w:p w14:paraId="2DED79F8" w14:textId="77777777" w:rsidR="00685482" w:rsidRDefault="00685482" w:rsidP="00F00C9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44B4C310" w14:textId="77777777" w:rsidR="00685482" w:rsidRDefault="00685482" w:rsidP="00F00C9B">
      <w:pPr>
        <w:spacing w:after="0" w:line="240" w:lineRule="auto"/>
      </w:pPr>
      <w:r>
        <w:separator/>
      </w:r>
    </w:p>
  </w:footnote>
  <w:footnote w:type="continuationSeparator" w:id="0">
    <w:p w14:paraId="17D0C09E" w14:textId="77777777" w:rsidR="00685482" w:rsidRDefault="00685482" w:rsidP="00F00C9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b/>
      </w:rPr>
      <w:id w:val="-1653199938"/>
      <w:docPartObj>
        <w:docPartGallery w:val="Page Numbers (Top of Page)"/>
        <w:docPartUnique/>
      </w:docPartObj>
    </w:sdtPr>
    <w:sdtEndPr/>
    <w:sdtContent>
      <w:p w14:paraId="09E037FE" w14:textId="6C9A655A" w:rsidR="00F00C9B" w:rsidRPr="00F00C9B" w:rsidRDefault="00F00C9B">
        <w:pPr>
          <w:pStyle w:val="Encabezado"/>
          <w:jc w:val="right"/>
          <w:rPr>
            <w:b/>
          </w:rPr>
        </w:pPr>
        <w:r w:rsidRPr="00F00C9B">
          <w:rPr>
            <w:b/>
          </w:rPr>
          <w:t xml:space="preserve">Página </w:t>
        </w:r>
        <w:r w:rsidRPr="00F00C9B">
          <w:rPr>
            <w:b/>
          </w:rPr>
          <w:fldChar w:fldCharType="begin"/>
        </w:r>
        <w:r w:rsidRPr="00F00C9B">
          <w:rPr>
            <w:b/>
          </w:rPr>
          <w:instrText>PAGE   \* MERGEFORMAT</w:instrText>
        </w:r>
        <w:r w:rsidRPr="00F00C9B">
          <w:rPr>
            <w:b/>
          </w:rPr>
          <w:fldChar w:fldCharType="separate"/>
        </w:r>
        <w:r w:rsidR="00182DAF" w:rsidRPr="00182DAF">
          <w:rPr>
            <w:b/>
            <w:noProof/>
            <w:lang w:val="es-ES"/>
          </w:rPr>
          <w:t>4</w:t>
        </w:r>
        <w:r w:rsidRPr="00F00C9B">
          <w:rPr>
            <w:b/>
          </w:rPr>
          <w:fldChar w:fldCharType="end"/>
        </w:r>
        <w:r w:rsidRPr="00F00C9B">
          <w:rPr>
            <w:b/>
          </w:rPr>
          <w:t>/</w:t>
        </w:r>
        <w:r w:rsidR="0034195C">
          <w:rPr>
            <w:b/>
          </w:rPr>
          <w:t>4</w:t>
        </w:r>
      </w:p>
    </w:sdtContent>
  </w:sdt>
  <w:p w14:paraId="79D0B0CF" w14:textId="77777777" w:rsidR="00F00C9B" w:rsidRDefault="00F00C9B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8CD632B"/>
    <w:multiLevelType w:val="hybridMultilevel"/>
    <w:tmpl w:val="FB963248"/>
    <w:lvl w:ilvl="0" w:tplc="651434C0"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9EC4F67"/>
    <w:multiLevelType w:val="hybridMultilevel"/>
    <w:tmpl w:val="D0A4E2A6"/>
    <w:lvl w:ilvl="0" w:tplc="10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D8B3B66"/>
    <w:multiLevelType w:val="hybridMultilevel"/>
    <w:tmpl w:val="3482C946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DC043F4"/>
    <w:multiLevelType w:val="hybridMultilevel"/>
    <w:tmpl w:val="9C701862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4A64D0D"/>
    <w:multiLevelType w:val="hybridMultilevel"/>
    <w:tmpl w:val="004E2946"/>
    <w:lvl w:ilvl="0" w:tplc="40BCE11E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800" w:hanging="360"/>
      </w:pPr>
    </w:lvl>
    <w:lvl w:ilvl="2" w:tplc="480A001B" w:tentative="1">
      <w:start w:val="1"/>
      <w:numFmt w:val="lowerRoman"/>
      <w:lvlText w:val="%3."/>
      <w:lvlJc w:val="right"/>
      <w:pPr>
        <w:ind w:left="2520" w:hanging="180"/>
      </w:pPr>
    </w:lvl>
    <w:lvl w:ilvl="3" w:tplc="480A000F" w:tentative="1">
      <w:start w:val="1"/>
      <w:numFmt w:val="decimal"/>
      <w:lvlText w:val="%4."/>
      <w:lvlJc w:val="left"/>
      <w:pPr>
        <w:ind w:left="3240" w:hanging="360"/>
      </w:pPr>
    </w:lvl>
    <w:lvl w:ilvl="4" w:tplc="480A0019" w:tentative="1">
      <w:start w:val="1"/>
      <w:numFmt w:val="lowerLetter"/>
      <w:lvlText w:val="%5."/>
      <w:lvlJc w:val="left"/>
      <w:pPr>
        <w:ind w:left="3960" w:hanging="360"/>
      </w:pPr>
    </w:lvl>
    <w:lvl w:ilvl="5" w:tplc="480A001B" w:tentative="1">
      <w:start w:val="1"/>
      <w:numFmt w:val="lowerRoman"/>
      <w:lvlText w:val="%6."/>
      <w:lvlJc w:val="right"/>
      <w:pPr>
        <w:ind w:left="4680" w:hanging="180"/>
      </w:pPr>
    </w:lvl>
    <w:lvl w:ilvl="6" w:tplc="480A000F" w:tentative="1">
      <w:start w:val="1"/>
      <w:numFmt w:val="decimal"/>
      <w:lvlText w:val="%7."/>
      <w:lvlJc w:val="left"/>
      <w:pPr>
        <w:ind w:left="5400" w:hanging="360"/>
      </w:pPr>
    </w:lvl>
    <w:lvl w:ilvl="7" w:tplc="480A0019" w:tentative="1">
      <w:start w:val="1"/>
      <w:numFmt w:val="lowerLetter"/>
      <w:lvlText w:val="%8."/>
      <w:lvlJc w:val="left"/>
      <w:pPr>
        <w:ind w:left="6120" w:hanging="360"/>
      </w:pPr>
    </w:lvl>
    <w:lvl w:ilvl="8" w:tplc="48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 w15:restartNumberingAfterBreak="0">
    <w:nsid w:val="1C8548F5"/>
    <w:multiLevelType w:val="hybridMultilevel"/>
    <w:tmpl w:val="8E6092A8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F374B44"/>
    <w:multiLevelType w:val="hybridMultilevel"/>
    <w:tmpl w:val="194CD07E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  <w:b w:val="0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1C774BD"/>
    <w:multiLevelType w:val="hybridMultilevel"/>
    <w:tmpl w:val="D39C9810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48D5D71"/>
    <w:multiLevelType w:val="hybridMultilevel"/>
    <w:tmpl w:val="B2A05B20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6401E7C"/>
    <w:multiLevelType w:val="hybridMultilevel"/>
    <w:tmpl w:val="3574F6A2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9682828"/>
    <w:multiLevelType w:val="hybridMultilevel"/>
    <w:tmpl w:val="7FF43F6E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9C410E5"/>
    <w:multiLevelType w:val="hybridMultilevel"/>
    <w:tmpl w:val="AE4AFC1C"/>
    <w:lvl w:ilvl="0" w:tplc="10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C0E616C"/>
    <w:multiLevelType w:val="hybridMultilevel"/>
    <w:tmpl w:val="F9FCF464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2F5934C1"/>
    <w:multiLevelType w:val="hybridMultilevel"/>
    <w:tmpl w:val="08723922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2FA21BE8"/>
    <w:multiLevelType w:val="hybridMultilevel"/>
    <w:tmpl w:val="7586F164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  <w:color w:val="auto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372B3E62"/>
    <w:multiLevelType w:val="hybridMultilevel"/>
    <w:tmpl w:val="CEB48FAA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3C9C6564"/>
    <w:multiLevelType w:val="hybridMultilevel"/>
    <w:tmpl w:val="CB04CBCA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3CD156DC"/>
    <w:multiLevelType w:val="hybridMultilevel"/>
    <w:tmpl w:val="6220BB2E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3F7C360C"/>
    <w:multiLevelType w:val="hybridMultilevel"/>
    <w:tmpl w:val="15EC4272"/>
    <w:lvl w:ilvl="0" w:tplc="BF84BF78">
      <w:start w:val="17"/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42F20915"/>
    <w:multiLevelType w:val="hybridMultilevel"/>
    <w:tmpl w:val="7E4EFA0E"/>
    <w:lvl w:ilvl="0" w:tplc="100A0017">
      <w:start w:val="1"/>
      <w:numFmt w:val="lowerLetter"/>
      <w:lvlText w:val="%1)"/>
      <w:lvlJc w:val="left"/>
      <w:pPr>
        <w:ind w:left="1440" w:hanging="360"/>
      </w:pPr>
    </w:lvl>
    <w:lvl w:ilvl="1" w:tplc="100A0019" w:tentative="1">
      <w:start w:val="1"/>
      <w:numFmt w:val="lowerLetter"/>
      <w:lvlText w:val="%2."/>
      <w:lvlJc w:val="left"/>
      <w:pPr>
        <w:ind w:left="2160" w:hanging="360"/>
      </w:pPr>
    </w:lvl>
    <w:lvl w:ilvl="2" w:tplc="100A001B" w:tentative="1">
      <w:start w:val="1"/>
      <w:numFmt w:val="lowerRoman"/>
      <w:lvlText w:val="%3."/>
      <w:lvlJc w:val="right"/>
      <w:pPr>
        <w:ind w:left="2880" w:hanging="180"/>
      </w:pPr>
    </w:lvl>
    <w:lvl w:ilvl="3" w:tplc="100A000F" w:tentative="1">
      <w:start w:val="1"/>
      <w:numFmt w:val="decimal"/>
      <w:lvlText w:val="%4."/>
      <w:lvlJc w:val="left"/>
      <w:pPr>
        <w:ind w:left="3600" w:hanging="360"/>
      </w:pPr>
    </w:lvl>
    <w:lvl w:ilvl="4" w:tplc="100A0019" w:tentative="1">
      <w:start w:val="1"/>
      <w:numFmt w:val="lowerLetter"/>
      <w:lvlText w:val="%5."/>
      <w:lvlJc w:val="left"/>
      <w:pPr>
        <w:ind w:left="4320" w:hanging="360"/>
      </w:pPr>
    </w:lvl>
    <w:lvl w:ilvl="5" w:tplc="100A001B" w:tentative="1">
      <w:start w:val="1"/>
      <w:numFmt w:val="lowerRoman"/>
      <w:lvlText w:val="%6."/>
      <w:lvlJc w:val="right"/>
      <w:pPr>
        <w:ind w:left="5040" w:hanging="180"/>
      </w:pPr>
    </w:lvl>
    <w:lvl w:ilvl="6" w:tplc="100A000F" w:tentative="1">
      <w:start w:val="1"/>
      <w:numFmt w:val="decimal"/>
      <w:lvlText w:val="%7."/>
      <w:lvlJc w:val="left"/>
      <w:pPr>
        <w:ind w:left="5760" w:hanging="360"/>
      </w:pPr>
    </w:lvl>
    <w:lvl w:ilvl="7" w:tplc="100A0019" w:tentative="1">
      <w:start w:val="1"/>
      <w:numFmt w:val="lowerLetter"/>
      <w:lvlText w:val="%8."/>
      <w:lvlJc w:val="left"/>
      <w:pPr>
        <w:ind w:left="6480" w:hanging="360"/>
      </w:pPr>
    </w:lvl>
    <w:lvl w:ilvl="8" w:tplc="10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0" w15:restartNumberingAfterBreak="0">
    <w:nsid w:val="46C40A2C"/>
    <w:multiLevelType w:val="hybridMultilevel"/>
    <w:tmpl w:val="C1FA0DA4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4F0670B0"/>
    <w:multiLevelType w:val="hybridMultilevel"/>
    <w:tmpl w:val="D5302A18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53FE0303"/>
    <w:multiLevelType w:val="hybridMultilevel"/>
    <w:tmpl w:val="021AD846"/>
    <w:lvl w:ilvl="0" w:tplc="8AE636D8">
      <w:start w:val="1"/>
      <w:numFmt w:val="lowerLetter"/>
      <w:lvlText w:val="%1)"/>
      <w:lvlJc w:val="left"/>
      <w:pPr>
        <w:ind w:left="1440" w:hanging="360"/>
      </w:pPr>
      <w:rPr>
        <w:rFonts w:ascii="Arial" w:eastAsiaTheme="minorHAnsi" w:hAnsi="Arial" w:cs="Arial"/>
        <w:b w:val="0"/>
      </w:rPr>
    </w:lvl>
    <w:lvl w:ilvl="1" w:tplc="100A0019" w:tentative="1">
      <w:start w:val="1"/>
      <w:numFmt w:val="lowerLetter"/>
      <w:lvlText w:val="%2."/>
      <w:lvlJc w:val="left"/>
      <w:pPr>
        <w:ind w:left="2160" w:hanging="360"/>
      </w:pPr>
    </w:lvl>
    <w:lvl w:ilvl="2" w:tplc="100A001B" w:tentative="1">
      <w:start w:val="1"/>
      <w:numFmt w:val="lowerRoman"/>
      <w:lvlText w:val="%3."/>
      <w:lvlJc w:val="right"/>
      <w:pPr>
        <w:ind w:left="2880" w:hanging="180"/>
      </w:pPr>
    </w:lvl>
    <w:lvl w:ilvl="3" w:tplc="100A000F" w:tentative="1">
      <w:start w:val="1"/>
      <w:numFmt w:val="decimal"/>
      <w:lvlText w:val="%4."/>
      <w:lvlJc w:val="left"/>
      <w:pPr>
        <w:ind w:left="3600" w:hanging="360"/>
      </w:pPr>
    </w:lvl>
    <w:lvl w:ilvl="4" w:tplc="100A0019" w:tentative="1">
      <w:start w:val="1"/>
      <w:numFmt w:val="lowerLetter"/>
      <w:lvlText w:val="%5."/>
      <w:lvlJc w:val="left"/>
      <w:pPr>
        <w:ind w:left="4320" w:hanging="360"/>
      </w:pPr>
    </w:lvl>
    <w:lvl w:ilvl="5" w:tplc="100A001B" w:tentative="1">
      <w:start w:val="1"/>
      <w:numFmt w:val="lowerRoman"/>
      <w:lvlText w:val="%6."/>
      <w:lvlJc w:val="right"/>
      <w:pPr>
        <w:ind w:left="5040" w:hanging="180"/>
      </w:pPr>
    </w:lvl>
    <w:lvl w:ilvl="6" w:tplc="100A000F" w:tentative="1">
      <w:start w:val="1"/>
      <w:numFmt w:val="decimal"/>
      <w:lvlText w:val="%7."/>
      <w:lvlJc w:val="left"/>
      <w:pPr>
        <w:ind w:left="5760" w:hanging="360"/>
      </w:pPr>
    </w:lvl>
    <w:lvl w:ilvl="7" w:tplc="100A0019" w:tentative="1">
      <w:start w:val="1"/>
      <w:numFmt w:val="lowerLetter"/>
      <w:lvlText w:val="%8."/>
      <w:lvlJc w:val="left"/>
      <w:pPr>
        <w:ind w:left="6480" w:hanging="360"/>
      </w:pPr>
    </w:lvl>
    <w:lvl w:ilvl="8" w:tplc="10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3" w15:restartNumberingAfterBreak="0">
    <w:nsid w:val="5FE46771"/>
    <w:multiLevelType w:val="hybridMultilevel"/>
    <w:tmpl w:val="82B83C14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61956480"/>
    <w:multiLevelType w:val="hybridMultilevel"/>
    <w:tmpl w:val="E55C9EBC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6BA851D3"/>
    <w:multiLevelType w:val="hybridMultilevel"/>
    <w:tmpl w:val="7228D2CA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6EC70B9D"/>
    <w:multiLevelType w:val="hybridMultilevel"/>
    <w:tmpl w:val="A08E0166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713A7C5C"/>
    <w:multiLevelType w:val="hybridMultilevel"/>
    <w:tmpl w:val="3ED8791C"/>
    <w:lvl w:ilvl="0" w:tplc="CC883720">
      <w:start w:val="1"/>
      <w:numFmt w:val="lowerLetter"/>
      <w:lvlText w:val="%1)"/>
      <w:lvlJc w:val="left"/>
      <w:pPr>
        <w:ind w:left="720" w:hanging="360"/>
      </w:pPr>
      <w:rPr>
        <w:rFonts w:ascii="Arial" w:eastAsiaTheme="minorHAnsi" w:hAnsi="Arial" w:cs="Arial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75EF1735"/>
    <w:multiLevelType w:val="hybridMultilevel"/>
    <w:tmpl w:val="A946806C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  <w:b w:val="0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7AE16143"/>
    <w:multiLevelType w:val="hybridMultilevel"/>
    <w:tmpl w:val="1F1CF032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7F1646E4"/>
    <w:multiLevelType w:val="hybridMultilevel"/>
    <w:tmpl w:val="7222F604"/>
    <w:lvl w:ilvl="0" w:tplc="4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9"/>
  </w:num>
  <w:num w:numId="2">
    <w:abstractNumId w:val="1"/>
  </w:num>
  <w:num w:numId="3">
    <w:abstractNumId w:val="16"/>
  </w:num>
  <w:num w:numId="4">
    <w:abstractNumId w:val="21"/>
  </w:num>
  <w:num w:numId="5">
    <w:abstractNumId w:val="8"/>
  </w:num>
  <w:num w:numId="6">
    <w:abstractNumId w:val="24"/>
  </w:num>
  <w:num w:numId="7">
    <w:abstractNumId w:val="15"/>
  </w:num>
  <w:num w:numId="8">
    <w:abstractNumId w:val="20"/>
  </w:num>
  <w:num w:numId="9">
    <w:abstractNumId w:val="12"/>
  </w:num>
  <w:num w:numId="10">
    <w:abstractNumId w:val="30"/>
  </w:num>
  <w:num w:numId="11">
    <w:abstractNumId w:val="27"/>
  </w:num>
  <w:num w:numId="12">
    <w:abstractNumId w:val="26"/>
  </w:num>
  <w:num w:numId="13">
    <w:abstractNumId w:val="4"/>
  </w:num>
  <w:num w:numId="14">
    <w:abstractNumId w:val="2"/>
  </w:num>
  <w:num w:numId="15">
    <w:abstractNumId w:val="13"/>
  </w:num>
  <w:num w:numId="16">
    <w:abstractNumId w:val="5"/>
  </w:num>
  <w:num w:numId="17">
    <w:abstractNumId w:val="29"/>
  </w:num>
  <w:num w:numId="18">
    <w:abstractNumId w:val="25"/>
  </w:num>
  <w:num w:numId="19">
    <w:abstractNumId w:val="23"/>
  </w:num>
  <w:num w:numId="20">
    <w:abstractNumId w:val="28"/>
  </w:num>
  <w:num w:numId="21">
    <w:abstractNumId w:val="6"/>
  </w:num>
  <w:num w:numId="22">
    <w:abstractNumId w:val="11"/>
  </w:num>
  <w:num w:numId="23">
    <w:abstractNumId w:val="22"/>
  </w:num>
  <w:num w:numId="24">
    <w:abstractNumId w:val="17"/>
  </w:num>
  <w:num w:numId="25">
    <w:abstractNumId w:val="19"/>
  </w:num>
  <w:num w:numId="26">
    <w:abstractNumId w:val="10"/>
  </w:num>
  <w:num w:numId="27">
    <w:abstractNumId w:val="18"/>
  </w:num>
  <w:num w:numId="28">
    <w:abstractNumId w:val="0"/>
  </w:num>
  <w:num w:numId="29">
    <w:abstractNumId w:val="3"/>
  </w:num>
  <w:num w:numId="30">
    <w:abstractNumId w:val="7"/>
  </w:num>
  <w:num w:numId="31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pt-BR" w:vendorID="64" w:dllVersion="6" w:nlCheck="1" w:checkStyle="0"/>
  <w:activeWritingStyle w:appName="MSWord" w:lang="es-GT" w:vendorID="64" w:dllVersion="6" w:nlCheck="1" w:checkStyle="0"/>
  <w:activeWritingStyle w:appName="MSWord" w:lang="es-HN" w:vendorID="64" w:dllVersion="6" w:nlCheck="1" w:checkStyle="0"/>
  <w:activeWritingStyle w:appName="MSWord" w:lang="es-GT" w:vendorID="64" w:dllVersion="4096" w:nlCheck="1" w:checkStyle="0"/>
  <w:activeWritingStyle w:appName="MSWord" w:lang="es-ES" w:vendorID="64" w:dllVersion="6" w:nlCheck="1" w:checkStyle="0"/>
  <w:activeWritingStyle w:appName="MSWord" w:lang="es-MX" w:vendorID="64" w:dllVersion="6" w:nlCheck="1" w:checkStyle="0"/>
  <w:activeWritingStyle w:appName="MSWord" w:lang="es-ES" w:vendorID="64" w:dllVersion="4096" w:nlCheck="1" w:checkStyle="0"/>
  <w:activeWritingStyle w:appName="MSWord" w:lang="es-HN" w:vendorID="64" w:dllVersion="4096" w:nlCheck="1" w:checkStyle="0"/>
  <w:activeWritingStyle w:appName="MSWord" w:lang="es-GT" w:vendorID="64" w:dllVersion="0" w:nlCheck="1" w:checkStyle="0"/>
  <w:activeWritingStyle w:appName="MSWord" w:lang="pt-BR" w:vendorID="64" w:dllVersion="0" w:nlCheck="1" w:checkStyle="0"/>
  <w:activeWritingStyle w:appName="MSWord" w:lang="es-ES" w:vendorID="64" w:dllVersion="0" w:nlCheck="1" w:checkStyle="0"/>
  <w:activeWritingStyle w:appName="MSWord" w:lang="es-GT" w:vendorID="64" w:dllVersion="131078" w:nlCheck="1" w:checkStyle="0"/>
  <w:activeWritingStyle w:appName="MSWord" w:lang="es-ES" w:vendorID="64" w:dllVersion="131078" w:nlCheck="1" w:checkStyle="0"/>
  <w:activeWritingStyle w:appName="MSWord" w:lang="pt-BR" w:vendorID="64" w:dllVersion="131078" w:nlCheck="1" w:checkStyle="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C3C67"/>
    <w:rsid w:val="0000231A"/>
    <w:rsid w:val="000205B4"/>
    <w:rsid w:val="000261E8"/>
    <w:rsid w:val="00026D2D"/>
    <w:rsid w:val="000377FC"/>
    <w:rsid w:val="00094339"/>
    <w:rsid w:val="00096843"/>
    <w:rsid w:val="000A1682"/>
    <w:rsid w:val="000A2299"/>
    <w:rsid w:val="000C1C4B"/>
    <w:rsid w:val="000D3487"/>
    <w:rsid w:val="000F69BE"/>
    <w:rsid w:val="00105400"/>
    <w:rsid w:val="001109B9"/>
    <w:rsid w:val="001163B6"/>
    <w:rsid w:val="00133696"/>
    <w:rsid w:val="00136120"/>
    <w:rsid w:val="0015302E"/>
    <w:rsid w:val="00177666"/>
    <w:rsid w:val="00182DAF"/>
    <w:rsid w:val="001A72B9"/>
    <w:rsid w:val="001B122C"/>
    <w:rsid w:val="001F0989"/>
    <w:rsid w:val="00216DC4"/>
    <w:rsid w:val="00216E34"/>
    <w:rsid w:val="00217C70"/>
    <w:rsid w:val="00236C7A"/>
    <w:rsid w:val="00264C67"/>
    <w:rsid w:val="00265429"/>
    <w:rsid w:val="0026776C"/>
    <w:rsid w:val="00295502"/>
    <w:rsid w:val="002A09CF"/>
    <w:rsid w:val="002D4CC5"/>
    <w:rsid w:val="002F356F"/>
    <w:rsid w:val="002F58B1"/>
    <w:rsid w:val="00305467"/>
    <w:rsid w:val="003071C4"/>
    <w:rsid w:val="0034195C"/>
    <w:rsid w:val="00386142"/>
    <w:rsid w:val="0039353B"/>
    <w:rsid w:val="003A0EC8"/>
    <w:rsid w:val="003A3867"/>
    <w:rsid w:val="003C303E"/>
    <w:rsid w:val="003D1B87"/>
    <w:rsid w:val="003D5209"/>
    <w:rsid w:val="003E12AF"/>
    <w:rsid w:val="003E4020"/>
    <w:rsid w:val="003E4DD1"/>
    <w:rsid w:val="003F3009"/>
    <w:rsid w:val="00407841"/>
    <w:rsid w:val="004152AD"/>
    <w:rsid w:val="00420F85"/>
    <w:rsid w:val="00426EC6"/>
    <w:rsid w:val="00427E70"/>
    <w:rsid w:val="00453F04"/>
    <w:rsid w:val="00461A40"/>
    <w:rsid w:val="00482F8F"/>
    <w:rsid w:val="004839ED"/>
    <w:rsid w:val="00485F50"/>
    <w:rsid w:val="00490BD9"/>
    <w:rsid w:val="004B5B1D"/>
    <w:rsid w:val="004B7E79"/>
    <w:rsid w:val="004C15F7"/>
    <w:rsid w:val="004C6B98"/>
    <w:rsid w:val="004D51BA"/>
    <w:rsid w:val="004D51DC"/>
    <w:rsid w:val="00503180"/>
    <w:rsid w:val="005333F1"/>
    <w:rsid w:val="00535647"/>
    <w:rsid w:val="005416E2"/>
    <w:rsid w:val="0054267C"/>
    <w:rsid w:val="00543C42"/>
    <w:rsid w:val="005605FA"/>
    <w:rsid w:val="005716CB"/>
    <w:rsid w:val="00577FF9"/>
    <w:rsid w:val="00580282"/>
    <w:rsid w:val="0058056B"/>
    <w:rsid w:val="00594DE7"/>
    <w:rsid w:val="00596F82"/>
    <w:rsid w:val="005A721E"/>
    <w:rsid w:val="005C17F5"/>
    <w:rsid w:val="005C4B3B"/>
    <w:rsid w:val="005D5BD7"/>
    <w:rsid w:val="005E1146"/>
    <w:rsid w:val="005E5C60"/>
    <w:rsid w:val="005E744A"/>
    <w:rsid w:val="005F009F"/>
    <w:rsid w:val="005F2EBF"/>
    <w:rsid w:val="005F4905"/>
    <w:rsid w:val="005F5CDB"/>
    <w:rsid w:val="006157FA"/>
    <w:rsid w:val="00624907"/>
    <w:rsid w:val="00625EEA"/>
    <w:rsid w:val="0063272E"/>
    <w:rsid w:val="00640BB2"/>
    <w:rsid w:val="006510CD"/>
    <w:rsid w:val="0066162E"/>
    <w:rsid w:val="00665A11"/>
    <w:rsid w:val="00666770"/>
    <w:rsid w:val="00684D57"/>
    <w:rsid w:val="00685482"/>
    <w:rsid w:val="006937A3"/>
    <w:rsid w:val="006B07E0"/>
    <w:rsid w:val="006B329E"/>
    <w:rsid w:val="006D3D1D"/>
    <w:rsid w:val="006E3B87"/>
    <w:rsid w:val="006F3F33"/>
    <w:rsid w:val="007011F6"/>
    <w:rsid w:val="007301EA"/>
    <w:rsid w:val="00752093"/>
    <w:rsid w:val="00762541"/>
    <w:rsid w:val="00766B47"/>
    <w:rsid w:val="007828F6"/>
    <w:rsid w:val="007A343B"/>
    <w:rsid w:val="007B1618"/>
    <w:rsid w:val="007C159A"/>
    <w:rsid w:val="007C77A3"/>
    <w:rsid w:val="007E427F"/>
    <w:rsid w:val="007E47BC"/>
    <w:rsid w:val="007E6261"/>
    <w:rsid w:val="007F2D55"/>
    <w:rsid w:val="008115B3"/>
    <w:rsid w:val="00827B43"/>
    <w:rsid w:val="00850710"/>
    <w:rsid w:val="00866A71"/>
    <w:rsid w:val="00883913"/>
    <w:rsid w:val="00892B08"/>
    <w:rsid w:val="008C3C67"/>
    <w:rsid w:val="008C4F0A"/>
    <w:rsid w:val="008D6F56"/>
    <w:rsid w:val="008E755A"/>
    <w:rsid w:val="009043C5"/>
    <w:rsid w:val="0091162C"/>
    <w:rsid w:val="00921CA5"/>
    <w:rsid w:val="00921D75"/>
    <w:rsid w:val="009345E9"/>
    <w:rsid w:val="0093460B"/>
    <w:rsid w:val="00946685"/>
    <w:rsid w:val="00954CE5"/>
    <w:rsid w:val="0096389B"/>
    <w:rsid w:val="00981C94"/>
    <w:rsid w:val="00982214"/>
    <w:rsid w:val="009A0404"/>
    <w:rsid w:val="009A5CCB"/>
    <w:rsid w:val="009B13E9"/>
    <w:rsid w:val="009C1CF1"/>
    <w:rsid w:val="009C3B45"/>
    <w:rsid w:val="009E5412"/>
    <w:rsid w:val="009E5A00"/>
    <w:rsid w:val="009F408A"/>
    <w:rsid w:val="00A03EF4"/>
    <w:rsid w:val="00A075F6"/>
    <w:rsid w:val="00A24763"/>
    <w:rsid w:val="00A33907"/>
    <w:rsid w:val="00A43697"/>
    <w:rsid w:val="00A51D93"/>
    <w:rsid w:val="00A554BA"/>
    <w:rsid w:val="00A73083"/>
    <w:rsid w:val="00A77FA7"/>
    <w:rsid w:val="00A81A61"/>
    <w:rsid w:val="00A94E87"/>
    <w:rsid w:val="00AB3272"/>
    <w:rsid w:val="00AB770C"/>
    <w:rsid w:val="00AC2E63"/>
    <w:rsid w:val="00AC5FCA"/>
    <w:rsid w:val="00AD4296"/>
    <w:rsid w:val="00AD5CE3"/>
    <w:rsid w:val="00AE0326"/>
    <w:rsid w:val="00AF0A9D"/>
    <w:rsid w:val="00B03F5C"/>
    <w:rsid w:val="00B12323"/>
    <w:rsid w:val="00B22ABB"/>
    <w:rsid w:val="00B22EBF"/>
    <w:rsid w:val="00B24866"/>
    <w:rsid w:val="00B451A5"/>
    <w:rsid w:val="00B47D90"/>
    <w:rsid w:val="00B57E10"/>
    <w:rsid w:val="00B62591"/>
    <w:rsid w:val="00B80EE4"/>
    <w:rsid w:val="00B8491A"/>
    <w:rsid w:val="00B84A62"/>
    <w:rsid w:val="00B92980"/>
    <w:rsid w:val="00BA5CB2"/>
    <w:rsid w:val="00BC4A04"/>
    <w:rsid w:val="00BD056D"/>
    <w:rsid w:val="00BE6374"/>
    <w:rsid w:val="00BF216B"/>
    <w:rsid w:val="00C12717"/>
    <w:rsid w:val="00C153C5"/>
    <w:rsid w:val="00C20ECC"/>
    <w:rsid w:val="00C2594A"/>
    <w:rsid w:val="00C34ABC"/>
    <w:rsid w:val="00C527BF"/>
    <w:rsid w:val="00C70AE0"/>
    <w:rsid w:val="00C9293C"/>
    <w:rsid w:val="00C93C13"/>
    <w:rsid w:val="00CF311F"/>
    <w:rsid w:val="00CF5109"/>
    <w:rsid w:val="00D06736"/>
    <w:rsid w:val="00D0781A"/>
    <w:rsid w:val="00D10EDF"/>
    <w:rsid w:val="00D16431"/>
    <w:rsid w:val="00D219E6"/>
    <w:rsid w:val="00D53AA2"/>
    <w:rsid w:val="00D6531F"/>
    <w:rsid w:val="00D7216D"/>
    <w:rsid w:val="00D84FC4"/>
    <w:rsid w:val="00DA6A26"/>
    <w:rsid w:val="00DB6691"/>
    <w:rsid w:val="00DB7D87"/>
    <w:rsid w:val="00DC3980"/>
    <w:rsid w:val="00DC5A14"/>
    <w:rsid w:val="00DC6473"/>
    <w:rsid w:val="00DE058A"/>
    <w:rsid w:val="00DE1E92"/>
    <w:rsid w:val="00DE23E5"/>
    <w:rsid w:val="00E00F40"/>
    <w:rsid w:val="00E104FC"/>
    <w:rsid w:val="00E34445"/>
    <w:rsid w:val="00E40867"/>
    <w:rsid w:val="00E46479"/>
    <w:rsid w:val="00E56130"/>
    <w:rsid w:val="00E57946"/>
    <w:rsid w:val="00E93CDB"/>
    <w:rsid w:val="00EB1FB5"/>
    <w:rsid w:val="00EC46A2"/>
    <w:rsid w:val="00EC4809"/>
    <w:rsid w:val="00F00C9B"/>
    <w:rsid w:val="00F0120C"/>
    <w:rsid w:val="00F102DF"/>
    <w:rsid w:val="00F11A61"/>
    <w:rsid w:val="00F20EB6"/>
    <w:rsid w:val="00F31497"/>
    <w:rsid w:val="00F41BB2"/>
    <w:rsid w:val="00F4751B"/>
    <w:rsid w:val="00F64AD1"/>
    <w:rsid w:val="00F8619D"/>
    <w:rsid w:val="00F97482"/>
    <w:rsid w:val="00FA469D"/>
    <w:rsid w:val="00FC6ABA"/>
    <w:rsid w:val="00FD4BF4"/>
    <w:rsid w:val="00FE74D8"/>
    <w:rsid w:val="00FE7CA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;"/>
  <w14:docId w14:val="77A2CED0"/>
  <w15:docId w15:val="{73877FF9-6880-43B4-A77C-F9B990D861A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s-G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C3C67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8C3C67"/>
    <w:pPr>
      <w:ind w:left="720"/>
      <w:contextualSpacing/>
    </w:pPr>
  </w:style>
  <w:style w:type="paragraph" w:styleId="Sinespaciado">
    <w:name w:val="No Spacing"/>
    <w:uiPriority w:val="1"/>
    <w:qFormat/>
    <w:rsid w:val="008C3C67"/>
    <w:pPr>
      <w:spacing w:after="0" w:line="240" w:lineRule="auto"/>
    </w:pPr>
    <w:rPr>
      <w:rFonts w:ascii="Calibri" w:eastAsia="Calibri" w:hAnsi="Calibri" w:cs="Times New Roman"/>
    </w:rPr>
  </w:style>
  <w:style w:type="character" w:styleId="Hipervnculo">
    <w:name w:val="Hyperlink"/>
    <w:uiPriority w:val="99"/>
    <w:unhideWhenUsed/>
    <w:rsid w:val="008C3C67"/>
    <w:rPr>
      <w:color w:val="0563C1"/>
      <w:u w:val="single"/>
    </w:rPr>
  </w:style>
  <w:style w:type="paragraph" w:styleId="Encabezado">
    <w:name w:val="header"/>
    <w:basedOn w:val="Normal"/>
    <w:link w:val="Encabezado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00C9B"/>
  </w:style>
  <w:style w:type="paragraph" w:styleId="Piedepgina">
    <w:name w:val="footer"/>
    <w:basedOn w:val="Normal"/>
    <w:link w:val="Piedepgina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00C9B"/>
  </w:style>
  <w:style w:type="paragraph" w:customStyle="1" w:styleId="Default">
    <w:name w:val="Default"/>
    <w:rsid w:val="003D5209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table" w:styleId="Tablaconcuadrcula">
    <w:name w:val="Table Grid"/>
    <w:basedOn w:val="Tablanormal"/>
    <w:uiPriority w:val="39"/>
    <w:rsid w:val="003D520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2D4CC5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2D4CC5"/>
    <w:rPr>
      <w:rFonts w:ascii="Segoe UI" w:hAnsi="Segoe UI" w:cs="Segoe UI"/>
      <w:sz w:val="18"/>
      <w:szCs w:val="18"/>
    </w:rPr>
  </w:style>
  <w:style w:type="character" w:styleId="Refdecomentario">
    <w:name w:val="annotation reference"/>
    <w:basedOn w:val="Fuentedeprrafopredeter"/>
    <w:uiPriority w:val="99"/>
    <w:semiHidden/>
    <w:unhideWhenUsed/>
    <w:rsid w:val="009E5A00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9E5A00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rsid w:val="009E5A00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3352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047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2440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402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2252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Dibujo_de_Microsoft_Visio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8</TotalTime>
  <Pages>4</Pages>
  <Words>545</Words>
  <Characters>3002</Characters>
  <Application>Microsoft Office Word</Application>
  <DocSecurity>0</DocSecurity>
  <Lines>25</Lines>
  <Paragraphs>7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54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Jorge Mario Galvan Toledo</dc:creator>
  <cp:lastModifiedBy>Gabriel Antonio Lara Hernandez</cp:lastModifiedBy>
  <cp:revision>16</cp:revision>
  <dcterms:created xsi:type="dcterms:W3CDTF">2023-03-14T16:04:00Z</dcterms:created>
  <dcterms:modified xsi:type="dcterms:W3CDTF">2023-03-29T21:04:00Z</dcterms:modified>
</cp:coreProperties>
</file>